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5A46BC" w14:textId="46C8FFE9" w:rsidR="00D66160" w:rsidRPr="008D0DFC" w:rsidRDefault="008D0DFC" w:rsidP="00EB3CF1">
      <w:pPr>
        <w:pStyle w:val="Judul"/>
      </w:pPr>
      <w:r>
        <w:t xml:space="preserve">PREDIKSI PENERIMAAN KARYAWAN BAGIAN DESAIN PADA </w:t>
      </w:r>
      <w:r w:rsidRPr="002602B8">
        <w:rPr>
          <w:i/>
          <w:iCs/>
        </w:rPr>
        <w:t>EVENT ORGANIZER</w:t>
      </w:r>
      <w:r>
        <w:t xml:space="preserve"> PT. SEIRAH WISATA MENGGUNAKAN ALGORITMA C4</w:t>
      </w:r>
      <w:r w:rsidR="007A084E">
        <w:t>.</w:t>
      </w:r>
      <w:r>
        <w:t>5</w:t>
      </w:r>
    </w:p>
    <w:p w14:paraId="20584695" w14:textId="2D3A3E19" w:rsidR="00D66160" w:rsidRPr="00CA4494" w:rsidRDefault="00E50371" w:rsidP="00CA4494">
      <w:pPr>
        <w:pStyle w:val="Author"/>
      </w:pPr>
      <w:r>
        <w:t>Hendriyanto</w:t>
      </w:r>
      <w:r w:rsidR="00CA4494" w:rsidRPr="00CA4494">
        <w:rPr>
          <w:vertAlign w:val="superscript"/>
        </w:rPr>
        <w:t>1</w:t>
      </w:r>
      <w:r w:rsidR="006B3C70" w:rsidRPr="00CA4494">
        <w:t>,</w:t>
      </w:r>
      <w:r w:rsidR="00124D86">
        <w:t>Bei Harira Irawan</w:t>
      </w:r>
      <w:r w:rsidR="00345CE5">
        <w:rPr>
          <w:vertAlign w:val="superscript"/>
        </w:rPr>
        <w:t>2</w:t>
      </w:r>
    </w:p>
    <w:p w14:paraId="0F38CAAD" w14:textId="4B1F6760" w:rsidR="00522408" w:rsidRDefault="00CA4494" w:rsidP="00CA4494">
      <w:pPr>
        <w:pStyle w:val="Affiliation"/>
        <w:rPr>
          <w:color w:val="000000" w:themeColor="text1"/>
          <w:sz w:val="22"/>
          <w:szCs w:val="18"/>
        </w:rPr>
      </w:pPr>
      <w:r w:rsidRPr="00940FB9">
        <w:rPr>
          <w:color w:val="000000" w:themeColor="text1"/>
          <w:sz w:val="22"/>
          <w:szCs w:val="18"/>
          <w:vertAlign w:val="superscript"/>
        </w:rPr>
        <w:t>1</w:t>
      </w:r>
      <w:r w:rsidR="00124D86" w:rsidRPr="00940FB9">
        <w:rPr>
          <w:color w:val="000000" w:themeColor="text1"/>
          <w:sz w:val="22"/>
          <w:szCs w:val="18"/>
        </w:rPr>
        <w:t>Teknik</w:t>
      </w:r>
      <w:r w:rsidR="008D0DFC" w:rsidRPr="00940FB9">
        <w:rPr>
          <w:color w:val="000000" w:themeColor="text1"/>
          <w:sz w:val="22"/>
          <w:szCs w:val="18"/>
        </w:rPr>
        <w:t xml:space="preserve"> Informa</w:t>
      </w:r>
      <w:r w:rsidR="00124D86" w:rsidRPr="00940FB9">
        <w:rPr>
          <w:color w:val="000000" w:themeColor="text1"/>
          <w:sz w:val="22"/>
          <w:szCs w:val="18"/>
        </w:rPr>
        <w:t>t</w:t>
      </w:r>
      <w:r w:rsidR="008D0DFC" w:rsidRPr="00940FB9">
        <w:rPr>
          <w:color w:val="000000" w:themeColor="text1"/>
          <w:sz w:val="22"/>
          <w:szCs w:val="18"/>
        </w:rPr>
        <w:t>i</w:t>
      </w:r>
      <w:r w:rsidR="00124D86" w:rsidRPr="00940FB9">
        <w:rPr>
          <w:color w:val="000000" w:themeColor="text1"/>
          <w:sz w:val="22"/>
          <w:szCs w:val="18"/>
        </w:rPr>
        <w:t>ka</w:t>
      </w:r>
      <w:r w:rsidR="002C4A62" w:rsidRPr="00940FB9">
        <w:rPr>
          <w:color w:val="000000" w:themeColor="text1"/>
          <w:sz w:val="22"/>
          <w:szCs w:val="18"/>
        </w:rPr>
        <w:t xml:space="preserve">/ </w:t>
      </w:r>
      <w:r w:rsidR="00DF0747">
        <w:rPr>
          <w:color w:val="000000" w:themeColor="text1"/>
          <w:sz w:val="22"/>
          <w:szCs w:val="18"/>
        </w:rPr>
        <w:t>Pendidikan Komputer</w:t>
      </w:r>
      <w:r w:rsidR="00124D86" w:rsidRPr="00940FB9">
        <w:rPr>
          <w:color w:val="000000" w:themeColor="text1"/>
          <w:sz w:val="22"/>
          <w:szCs w:val="18"/>
        </w:rPr>
        <w:t xml:space="preserve"> </w:t>
      </w:r>
      <w:r w:rsidR="002C4A62" w:rsidRPr="00940FB9">
        <w:rPr>
          <w:color w:val="000000" w:themeColor="text1"/>
          <w:sz w:val="22"/>
          <w:szCs w:val="18"/>
        </w:rPr>
        <w:t xml:space="preserve">/ </w:t>
      </w:r>
      <w:r w:rsidR="00A01677">
        <w:rPr>
          <w:color w:val="000000" w:themeColor="text1"/>
          <w:sz w:val="22"/>
          <w:szCs w:val="18"/>
        </w:rPr>
        <w:t>Univer</w:t>
      </w:r>
      <w:r w:rsidR="009130CD">
        <w:rPr>
          <w:color w:val="000000" w:themeColor="text1"/>
          <w:sz w:val="22"/>
          <w:szCs w:val="18"/>
        </w:rPr>
        <w:t>sitas Mitra Karya</w:t>
      </w:r>
      <w:r w:rsidR="002C4A62" w:rsidRPr="00940FB9">
        <w:rPr>
          <w:color w:val="000000" w:themeColor="text1"/>
          <w:sz w:val="22"/>
          <w:szCs w:val="18"/>
        </w:rPr>
        <w:t xml:space="preserve"> </w:t>
      </w:r>
    </w:p>
    <w:p w14:paraId="75988304" w14:textId="25A03C5F" w:rsidR="006B3C70" w:rsidRPr="00940FB9" w:rsidRDefault="00522408" w:rsidP="00CA4494">
      <w:pPr>
        <w:pStyle w:val="Affiliation"/>
        <w:rPr>
          <w:i/>
          <w:iCs/>
          <w:color w:val="000000" w:themeColor="text1"/>
          <w:sz w:val="22"/>
          <w:szCs w:val="18"/>
        </w:rPr>
      </w:pPr>
      <w:r>
        <w:rPr>
          <w:color w:val="000000" w:themeColor="text1"/>
          <w:sz w:val="22"/>
          <w:szCs w:val="18"/>
        </w:rPr>
        <w:t>Hendriumika@</w:t>
      </w:r>
      <w:r w:rsidRPr="00940FB9">
        <w:rPr>
          <w:i/>
          <w:iCs/>
          <w:color w:val="000000" w:themeColor="text1"/>
          <w:sz w:val="22"/>
          <w:szCs w:val="18"/>
        </w:rPr>
        <w:t xml:space="preserve"> </w:t>
      </w:r>
      <w:r w:rsidR="00697B53" w:rsidRPr="00940FB9">
        <w:rPr>
          <w:i/>
          <w:iCs/>
          <w:color w:val="000000" w:themeColor="text1"/>
          <w:sz w:val="22"/>
          <w:szCs w:val="18"/>
        </w:rPr>
        <w:t>gmail.com</w:t>
      </w:r>
    </w:p>
    <w:p w14:paraId="0F7B9A3F" w14:textId="4674BBD6" w:rsidR="00124D86" w:rsidRPr="00940FB9" w:rsidRDefault="00345CE5" w:rsidP="00124D86">
      <w:pPr>
        <w:pStyle w:val="Affiliation"/>
        <w:rPr>
          <w:color w:val="000000" w:themeColor="text1"/>
          <w:sz w:val="22"/>
          <w:szCs w:val="18"/>
        </w:rPr>
      </w:pPr>
      <w:r>
        <w:rPr>
          <w:color w:val="000000" w:themeColor="text1"/>
          <w:sz w:val="22"/>
          <w:szCs w:val="18"/>
          <w:vertAlign w:val="superscript"/>
        </w:rPr>
        <w:t>1</w:t>
      </w:r>
      <w:r w:rsidR="000D3BB2">
        <w:rPr>
          <w:color w:val="000000" w:themeColor="text1"/>
          <w:sz w:val="22"/>
          <w:szCs w:val="18"/>
        </w:rPr>
        <w:t>Pendidi</w:t>
      </w:r>
      <w:r w:rsidR="00CF3E26">
        <w:rPr>
          <w:color w:val="000000" w:themeColor="text1"/>
          <w:sz w:val="22"/>
          <w:szCs w:val="18"/>
        </w:rPr>
        <w:t>kan Komputer</w:t>
      </w:r>
      <w:r w:rsidR="00EB41D0">
        <w:rPr>
          <w:color w:val="000000" w:themeColor="text1"/>
          <w:sz w:val="22"/>
          <w:szCs w:val="18"/>
        </w:rPr>
        <w:t xml:space="preserve"> </w:t>
      </w:r>
      <w:r w:rsidR="00CF3E26">
        <w:rPr>
          <w:color w:val="000000" w:themeColor="text1"/>
          <w:sz w:val="22"/>
          <w:szCs w:val="18"/>
        </w:rPr>
        <w:t>/ Universitas Mitra Karya</w:t>
      </w:r>
      <w:r w:rsidR="007F3378">
        <w:rPr>
          <w:color w:val="000000" w:themeColor="text1"/>
          <w:sz w:val="22"/>
          <w:szCs w:val="18"/>
        </w:rPr>
        <w:t>/</w:t>
      </w:r>
      <w:r w:rsidR="00EC7BFD">
        <w:rPr>
          <w:color w:val="000000" w:themeColor="text1"/>
          <w:sz w:val="22"/>
          <w:szCs w:val="18"/>
        </w:rPr>
        <w:t xml:space="preserve"> hendriumika@gmail.com</w:t>
      </w:r>
    </w:p>
    <w:p w14:paraId="1A3D5D14" w14:textId="0DEA950B" w:rsidR="002C4A62" w:rsidRPr="008D0DFC" w:rsidRDefault="00124D86" w:rsidP="008D0DFC">
      <w:pPr>
        <w:pStyle w:val="Affiliation"/>
        <w:rPr>
          <w:sz w:val="22"/>
          <w:szCs w:val="18"/>
        </w:rPr>
      </w:pPr>
      <w:r w:rsidRPr="00124D86">
        <w:rPr>
          <w:sz w:val="22"/>
          <w:szCs w:val="18"/>
          <w:vertAlign w:val="superscript"/>
        </w:rPr>
        <w:t>3</w:t>
      </w:r>
      <w:r>
        <w:rPr>
          <w:sz w:val="22"/>
          <w:szCs w:val="18"/>
        </w:rPr>
        <w:t xml:space="preserve">Sistem </w:t>
      </w:r>
      <w:r w:rsidR="008D0DFC" w:rsidRPr="008D0DFC">
        <w:rPr>
          <w:sz w:val="22"/>
          <w:szCs w:val="18"/>
        </w:rPr>
        <w:t>Informa</w:t>
      </w:r>
      <w:r>
        <w:rPr>
          <w:sz w:val="22"/>
          <w:szCs w:val="18"/>
        </w:rPr>
        <w:t>si</w:t>
      </w:r>
      <w:r w:rsidR="002C4A62" w:rsidRPr="008D0DFC">
        <w:rPr>
          <w:sz w:val="22"/>
          <w:szCs w:val="18"/>
        </w:rPr>
        <w:t xml:space="preserve"> / </w:t>
      </w:r>
      <w:r w:rsidRPr="008D0DFC">
        <w:rPr>
          <w:sz w:val="22"/>
          <w:szCs w:val="18"/>
        </w:rPr>
        <w:t xml:space="preserve">Sistem Informasi </w:t>
      </w:r>
      <w:r w:rsidR="002C4A62" w:rsidRPr="008D0DFC">
        <w:rPr>
          <w:sz w:val="22"/>
          <w:szCs w:val="18"/>
        </w:rPr>
        <w:t xml:space="preserve">/ </w:t>
      </w:r>
      <w:r w:rsidR="008D0DFC" w:rsidRPr="008D0DFC">
        <w:rPr>
          <w:sz w:val="22"/>
          <w:szCs w:val="18"/>
        </w:rPr>
        <w:t xml:space="preserve">STMIK MIC Cikarang </w:t>
      </w:r>
      <w:r w:rsidR="002C4A62" w:rsidRPr="008D0DFC">
        <w:rPr>
          <w:sz w:val="22"/>
          <w:szCs w:val="18"/>
        </w:rPr>
        <w:t xml:space="preserve">/ </w:t>
      </w:r>
      <w:hyperlink r:id="rId8" w:history="1">
        <w:r w:rsidRPr="008D0DFC">
          <w:rPr>
            <w:rStyle w:val="Hyperlink"/>
            <w:sz w:val="22"/>
            <w:szCs w:val="18"/>
          </w:rPr>
          <w:t>beiharira@gmail.com</w:t>
        </w:r>
      </w:hyperlink>
    </w:p>
    <w:p w14:paraId="3F2893DE" w14:textId="77777777" w:rsidR="00CA4494" w:rsidRDefault="00CA4494" w:rsidP="006B3C70"/>
    <w:p w14:paraId="12BD900E" w14:textId="77777777" w:rsidR="00455751" w:rsidRDefault="00455751" w:rsidP="00CA4494">
      <w:pPr>
        <w:pStyle w:val="Abstract-header"/>
      </w:pPr>
      <w:r>
        <w:t>ABSTRACT</w:t>
      </w:r>
    </w:p>
    <w:p w14:paraId="0D4C2BDA" w14:textId="4C48AA59" w:rsidR="00455751" w:rsidRPr="00B83496" w:rsidRDefault="00B83496" w:rsidP="00455751">
      <w:pPr>
        <w:pStyle w:val="Abstract"/>
        <w:rPr>
          <w:i/>
          <w:iCs/>
        </w:rPr>
      </w:pPr>
      <w:r w:rsidRPr="00B83496">
        <w:rPr>
          <w:i/>
          <w:iCs/>
        </w:rPr>
        <w:t xml:space="preserve">Human </w:t>
      </w:r>
      <w:proofErr w:type="spellStart"/>
      <w:r w:rsidRPr="00B83496">
        <w:rPr>
          <w:i/>
          <w:iCs/>
        </w:rPr>
        <w:t>resources</w:t>
      </w:r>
      <w:proofErr w:type="spellEnd"/>
      <w:r w:rsidRPr="00B83496">
        <w:rPr>
          <w:i/>
          <w:iCs/>
        </w:rPr>
        <w:t xml:space="preserve"> </w:t>
      </w:r>
      <w:proofErr w:type="spellStart"/>
      <w:r w:rsidRPr="00B83496">
        <w:rPr>
          <w:i/>
          <w:iCs/>
        </w:rPr>
        <w:t>design</w:t>
      </w:r>
      <w:proofErr w:type="spellEnd"/>
      <w:r w:rsidRPr="00B83496">
        <w:rPr>
          <w:i/>
          <w:iCs/>
        </w:rPr>
        <w:t xml:space="preserve"> </w:t>
      </w:r>
      <w:proofErr w:type="spellStart"/>
      <w:r w:rsidRPr="00B83496">
        <w:rPr>
          <w:i/>
          <w:iCs/>
        </w:rPr>
        <w:t>section</w:t>
      </w:r>
      <w:proofErr w:type="spellEnd"/>
      <w:r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at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an</w:t>
      </w:r>
      <w:proofErr w:type="spellEnd"/>
      <w:r w:rsidR="006D1744" w:rsidRPr="00B83496">
        <w:rPr>
          <w:i/>
          <w:iCs/>
        </w:rPr>
        <w:t xml:space="preserve"> </w:t>
      </w:r>
      <w:r w:rsidR="00544516">
        <w:rPr>
          <w:i/>
          <w:iCs/>
          <w:lang w:val="en-US"/>
        </w:rPr>
        <w:t>E</w:t>
      </w:r>
      <w:proofErr w:type="spellStart"/>
      <w:r w:rsidR="006D1744" w:rsidRPr="00B83496">
        <w:rPr>
          <w:i/>
          <w:iCs/>
        </w:rPr>
        <w:t>vent</w:t>
      </w:r>
      <w:proofErr w:type="spellEnd"/>
      <w:r w:rsidR="006D1744" w:rsidRPr="00B83496">
        <w:rPr>
          <w:i/>
          <w:iCs/>
        </w:rPr>
        <w:t xml:space="preserve"> </w:t>
      </w:r>
      <w:r w:rsidR="00544516">
        <w:rPr>
          <w:i/>
          <w:iCs/>
          <w:lang w:val="en-US"/>
        </w:rPr>
        <w:t>O</w:t>
      </w:r>
      <w:proofErr w:type="spellStart"/>
      <w:r w:rsidR="006D1744" w:rsidRPr="00B83496">
        <w:rPr>
          <w:i/>
          <w:iCs/>
        </w:rPr>
        <w:t>rganizer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is</w:t>
      </w:r>
      <w:proofErr w:type="spellEnd"/>
      <w:r w:rsidR="006D1744" w:rsidRPr="00B83496">
        <w:rPr>
          <w:i/>
          <w:iCs/>
        </w:rPr>
        <w:t xml:space="preserve"> a vital </w:t>
      </w:r>
      <w:proofErr w:type="spellStart"/>
      <w:r w:rsidR="006D1744" w:rsidRPr="00B83496">
        <w:rPr>
          <w:i/>
          <w:iCs/>
        </w:rPr>
        <w:t>part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considering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that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the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design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will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be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seen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by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the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event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participants</w:t>
      </w:r>
      <w:proofErr w:type="spellEnd"/>
      <w:r w:rsidR="006D1744" w:rsidRPr="00B83496">
        <w:rPr>
          <w:i/>
          <w:iCs/>
        </w:rPr>
        <w:t xml:space="preserve"> in </w:t>
      </w:r>
      <w:proofErr w:type="spellStart"/>
      <w:r w:rsidR="006D1744" w:rsidRPr="00B83496">
        <w:rPr>
          <w:i/>
          <w:iCs/>
        </w:rPr>
        <w:t>addition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to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the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technical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events</w:t>
      </w:r>
      <w:proofErr w:type="spellEnd"/>
      <w:r w:rsidR="006D1744" w:rsidRPr="00B83496">
        <w:rPr>
          <w:i/>
          <w:iCs/>
        </w:rPr>
        <w:t xml:space="preserve">. The </w:t>
      </w:r>
      <w:proofErr w:type="spellStart"/>
      <w:r w:rsidR="006D1744" w:rsidRPr="00B83496">
        <w:rPr>
          <w:i/>
          <w:iCs/>
        </w:rPr>
        <w:t>selection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of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employees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who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understand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design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and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have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extensive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experience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is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important</w:t>
      </w:r>
      <w:proofErr w:type="spellEnd"/>
      <w:r w:rsidR="006D1744" w:rsidRPr="00B83496">
        <w:rPr>
          <w:i/>
          <w:iCs/>
        </w:rPr>
        <w:t xml:space="preserve">. The </w:t>
      </w:r>
      <w:proofErr w:type="spellStart"/>
      <w:r w:rsidR="006D1744" w:rsidRPr="00B83496">
        <w:rPr>
          <w:i/>
          <w:iCs/>
        </w:rPr>
        <w:t>process</w:t>
      </w:r>
      <w:proofErr w:type="spellEnd"/>
      <w:r w:rsidR="006D1744" w:rsidRPr="00B83496">
        <w:rPr>
          <w:i/>
          <w:iCs/>
        </w:rPr>
        <w:t xml:space="preserve"> of </w:t>
      </w:r>
      <w:proofErr w:type="spellStart"/>
      <w:r w:rsidR="006D1744" w:rsidRPr="00B83496">
        <w:rPr>
          <w:i/>
          <w:iCs/>
        </w:rPr>
        <w:t>selecting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employees</w:t>
      </w:r>
      <w:proofErr w:type="spellEnd"/>
      <w:r w:rsidR="006D1744" w:rsidRPr="00B83496">
        <w:rPr>
          <w:i/>
          <w:iCs/>
        </w:rPr>
        <w:t xml:space="preserve"> in </w:t>
      </w:r>
      <w:proofErr w:type="spellStart"/>
      <w:r w:rsidR="006D1744" w:rsidRPr="00B83496">
        <w:rPr>
          <w:i/>
          <w:iCs/>
        </w:rPr>
        <w:t>the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design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field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can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sometimes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be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difficult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to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predict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if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there</w:t>
      </w:r>
      <w:proofErr w:type="spellEnd"/>
      <w:r w:rsidR="006D1744" w:rsidRPr="00B83496">
        <w:rPr>
          <w:i/>
          <w:iCs/>
        </w:rPr>
        <w:t xml:space="preserve"> are </w:t>
      </w:r>
      <w:proofErr w:type="spellStart"/>
      <w:r w:rsidR="006D1744" w:rsidRPr="00B83496">
        <w:rPr>
          <w:i/>
          <w:iCs/>
        </w:rPr>
        <w:t>several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prospective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employees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with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balanced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abilities</w:t>
      </w:r>
      <w:proofErr w:type="spellEnd"/>
      <w:r w:rsidR="006D1744" w:rsidRPr="00B83496">
        <w:rPr>
          <w:i/>
          <w:iCs/>
        </w:rPr>
        <w:t xml:space="preserve">. </w:t>
      </w:r>
      <w:proofErr w:type="spellStart"/>
      <w:r w:rsidR="006D1744" w:rsidRPr="00B83496">
        <w:rPr>
          <w:i/>
          <w:iCs/>
        </w:rPr>
        <w:t>From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the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calculation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results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of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the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dataset</w:t>
      </w:r>
      <w:proofErr w:type="spellEnd"/>
      <w:r w:rsidR="006D1744" w:rsidRPr="00B83496">
        <w:rPr>
          <w:i/>
          <w:iCs/>
        </w:rPr>
        <w:t xml:space="preserve"> as </w:t>
      </w:r>
      <w:proofErr w:type="spellStart"/>
      <w:r w:rsidR="006D1744" w:rsidRPr="00B83496">
        <w:rPr>
          <w:i/>
          <w:iCs/>
        </w:rPr>
        <w:t>many</w:t>
      </w:r>
      <w:proofErr w:type="spellEnd"/>
      <w:r w:rsidR="006D1744" w:rsidRPr="00B83496">
        <w:rPr>
          <w:i/>
          <w:iCs/>
        </w:rPr>
        <w:t xml:space="preserve"> as 14 </w:t>
      </w:r>
      <w:proofErr w:type="spellStart"/>
      <w:r w:rsidR="006D1744" w:rsidRPr="00B83496">
        <w:rPr>
          <w:i/>
          <w:iCs/>
        </w:rPr>
        <w:t>applicants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using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the</w:t>
      </w:r>
      <w:proofErr w:type="spellEnd"/>
      <w:r w:rsidR="006D1744" w:rsidRPr="00B83496">
        <w:rPr>
          <w:i/>
          <w:iCs/>
        </w:rPr>
        <w:t xml:space="preserve"> C4</w:t>
      </w:r>
      <w:r w:rsidR="007A084E">
        <w:rPr>
          <w:i/>
          <w:iCs/>
          <w:lang w:val="en-US"/>
        </w:rPr>
        <w:t>.</w:t>
      </w:r>
      <w:r w:rsidR="006D1744" w:rsidRPr="00B83496">
        <w:rPr>
          <w:i/>
          <w:iCs/>
        </w:rPr>
        <w:t xml:space="preserve">5 </w:t>
      </w:r>
      <w:proofErr w:type="spellStart"/>
      <w:r w:rsidR="006D1744" w:rsidRPr="00B83496">
        <w:rPr>
          <w:i/>
          <w:iCs/>
        </w:rPr>
        <w:t>algorithm</w:t>
      </w:r>
      <w:proofErr w:type="spellEnd"/>
      <w:r w:rsidR="006D1744" w:rsidRPr="00B83496">
        <w:rPr>
          <w:i/>
          <w:iCs/>
        </w:rPr>
        <w:t xml:space="preserve">, </w:t>
      </w:r>
      <w:proofErr w:type="spellStart"/>
      <w:r w:rsidR="006D1744" w:rsidRPr="00B83496">
        <w:rPr>
          <w:i/>
          <w:iCs/>
        </w:rPr>
        <w:t>the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highest</w:t>
      </w:r>
      <w:proofErr w:type="spellEnd"/>
      <w:r w:rsidR="006D1744" w:rsidRPr="00B83496">
        <w:rPr>
          <w:i/>
          <w:iCs/>
        </w:rPr>
        <w:t xml:space="preserve"> Gain </w:t>
      </w:r>
      <w:proofErr w:type="spellStart"/>
      <w:r w:rsidR="006D1744" w:rsidRPr="00B83496">
        <w:rPr>
          <w:i/>
          <w:iCs/>
        </w:rPr>
        <w:t>Ratio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value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obtained</w:t>
      </w:r>
      <w:proofErr w:type="spellEnd"/>
      <w:r w:rsidR="006D1744" w:rsidRPr="00B83496">
        <w:rPr>
          <w:i/>
          <w:iCs/>
        </w:rPr>
        <w:t xml:space="preserve"> in </w:t>
      </w:r>
      <w:proofErr w:type="spellStart"/>
      <w:r w:rsidR="006D1744" w:rsidRPr="00B83496">
        <w:rPr>
          <w:i/>
          <w:iCs/>
        </w:rPr>
        <w:t>the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design</w:t>
      </w:r>
      <w:proofErr w:type="spellEnd"/>
      <w:r w:rsidR="006D1744" w:rsidRPr="00B83496">
        <w:rPr>
          <w:i/>
          <w:iCs/>
        </w:rPr>
        <w:t xml:space="preserve"> </w:t>
      </w:r>
      <w:r w:rsidR="008D1B71">
        <w:rPr>
          <w:i/>
          <w:iCs/>
          <w:lang w:val="en-US"/>
        </w:rPr>
        <w:t>A</w:t>
      </w:r>
      <w:proofErr w:type="spellStart"/>
      <w:r w:rsidR="006D1744" w:rsidRPr="00B83496">
        <w:rPr>
          <w:i/>
          <w:iCs/>
        </w:rPr>
        <w:t>bility</w:t>
      </w:r>
      <w:proofErr w:type="spellEnd"/>
      <w:r w:rsidR="008D1B71">
        <w:rPr>
          <w:i/>
          <w:iCs/>
          <w:lang w:val="en-US"/>
        </w:rPr>
        <w:t xml:space="preserve"> and</w:t>
      </w:r>
      <w:r w:rsidR="006D1744" w:rsidRPr="00B83496">
        <w:rPr>
          <w:i/>
          <w:iCs/>
        </w:rPr>
        <w:t xml:space="preserve"> </w:t>
      </w:r>
      <w:r w:rsidR="008D1B71">
        <w:rPr>
          <w:i/>
          <w:iCs/>
          <w:lang w:val="en-US"/>
        </w:rPr>
        <w:t>E</w:t>
      </w:r>
      <w:proofErr w:type="spellStart"/>
      <w:r w:rsidR="006D1744" w:rsidRPr="00B83496">
        <w:rPr>
          <w:i/>
          <w:iCs/>
        </w:rPr>
        <w:t>xperience</w:t>
      </w:r>
      <w:proofErr w:type="spellEnd"/>
      <w:r w:rsidR="006D1744" w:rsidRPr="00B83496">
        <w:rPr>
          <w:i/>
          <w:iCs/>
        </w:rPr>
        <w:t xml:space="preserve"> = 0.</w:t>
      </w:r>
      <w:r w:rsidR="008D1B71">
        <w:rPr>
          <w:i/>
          <w:iCs/>
          <w:lang w:val="en-US"/>
        </w:rPr>
        <w:t>7172</w:t>
      </w:r>
      <w:r w:rsidR="006D1744" w:rsidRPr="00B83496">
        <w:rPr>
          <w:i/>
          <w:iCs/>
        </w:rPr>
        <w:t xml:space="preserve">, </w:t>
      </w:r>
      <w:proofErr w:type="spellStart"/>
      <w:r w:rsidR="006D1744" w:rsidRPr="00B83496">
        <w:rPr>
          <w:i/>
          <w:iCs/>
        </w:rPr>
        <w:t>Origin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of</w:t>
      </w:r>
      <w:proofErr w:type="spellEnd"/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Schools</w:t>
      </w:r>
      <w:proofErr w:type="spellEnd"/>
      <w:r w:rsidR="006D1744" w:rsidRPr="00B83496">
        <w:rPr>
          <w:i/>
          <w:iCs/>
        </w:rPr>
        <w:t xml:space="preserve"> = 0.</w:t>
      </w:r>
      <w:r w:rsidR="001C3716">
        <w:rPr>
          <w:i/>
          <w:iCs/>
          <w:lang w:val="en-US"/>
        </w:rPr>
        <w:t>0511</w:t>
      </w:r>
      <w:r w:rsidR="006D1744" w:rsidRPr="00B83496">
        <w:rPr>
          <w:i/>
          <w:iCs/>
        </w:rPr>
        <w:t xml:space="preserve"> </w:t>
      </w:r>
      <w:proofErr w:type="spellStart"/>
      <w:r w:rsidR="006D1744" w:rsidRPr="00B83496">
        <w:rPr>
          <w:i/>
          <w:iCs/>
        </w:rPr>
        <w:t>and</w:t>
      </w:r>
      <w:proofErr w:type="spellEnd"/>
      <w:r w:rsidR="006D1744" w:rsidRPr="00B83496">
        <w:rPr>
          <w:i/>
          <w:iCs/>
        </w:rPr>
        <w:t xml:space="preserve"> Age = 0.0</w:t>
      </w:r>
      <w:r w:rsidR="001C3716">
        <w:rPr>
          <w:i/>
          <w:iCs/>
          <w:lang w:val="en-US"/>
        </w:rPr>
        <w:t>205</w:t>
      </w:r>
      <w:r w:rsidR="006D1744" w:rsidRPr="00B83496">
        <w:rPr>
          <w:i/>
          <w:iCs/>
        </w:rPr>
        <w:t>.</w:t>
      </w:r>
    </w:p>
    <w:p w14:paraId="3E3AF79A" w14:textId="77BDB877" w:rsidR="00455751" w:rsidRPr="00ED7002" w:rsidRDefault="00455751" w:rsidP="00455751">
      <w:pPr>
        <w:pStyle w:val="Keywords"/>
      </w:pPr>
      <w:r w:rsidRPr="006D1744">
        <w:rPr>
          <w:b/>
          <w:i/>
          <w:iCs w:val="0"/>
        </w:rPr>
        <w:t>Keywords</w:t>
      </w:r>
      <w:r>
        <w:rPr>
          <w:b/>
          <w:lang w:val="id-ID"/>
        </w:rPr>
        <w:t xml:space="preserve"> </w:t>
      </w:r>
      <w:r w:rsidRPr="00ED7002">
        <w:rPr>
          <w:b/>
        </w:rPr>
        <w:t xml:space="preserve">: </w:t>
      </w:r>
      <w:r w:rsidR="006D1744" w:rsidRPr="006D1744">
        <w:rPr>
          <w:i/>
          <w:iCs w:val="0"/>
        </w:rPr>
        <w:t>event organizer, C4</w:t>
      </w:r>
      <w:r w:rsidR="007A084E">
        <w:rPr>
          <w:i/>
          <w:iCs w:val="0"/>
        </w:rPr>
        <w:t>.</w:t>
      </w:r>
      <w:r w:rsidR="006D1744" w:rsidRPr="006D1744">
        <w:rPr>
          <w:i/>
          <w:iCs w:val="0"/>
        </w:rPr>
        <w:t>5 algorithm, prospective employees, Gain Ratio</w:t>
      </w:r>
    </w:p>
    <w:p w14:paraId="7739ABA1" w14:textId="77777777" w:rsidR="00D66160" w:rsidRPr="00CA4494" w:rsidRDefault="00D66160" w:rsidP="00CA4494">
      <w:pPr>
        <w:pStyle w:val="Abstract-header"/>
      </w:pPr>
      <w:r w:rsidRPr="00CA4494">
        <w:t>Abstra</w:t>
      </w:r>
      <w:r w:rsidR="00515B8C" w:rsidRPr="00CA4494">
        <w:rPr>
          <w:lang w:val="id-ID"/>
        </w:rPr>
        <w:t>k</w:t>
      </w:r>
    </w:p>
    <w:p w14:paraId="7A7A33C6" w14:textId="658B6F58" w:rsidR="00182580" w:rsidRPr="008F46F8" w:rsidRDefault="00B83496" w:rsidP="00CA4494">
      <w:pPr>
        <w:pStyle w:val="Abstract"/>
        <w:rPr>
          <w:bCs/>
          <w:lang w:val="en-US"/>
        </w:rPr>
      </w:pPr>
      <w:r>
        <w:rPr>
          <w:lang w:val="en-US"/>
        </w:rPr>
        <w:t>Sumber daya manusia</w:t>
      </w:r>
      <w:r w:rsidR="008F46F8">
        <w:rPr>
          <w:lang w:val="en-US"/>
        </w:rPr>
        <w:t xml:space="preserve"> bagian desain pada suatu </w:t>
      </w:r>
      <w:r w:rsidR="00544516">
        <w:rPr>
          <w:i/>
          <w:iCs/>
          <w:lang w:val="en-US"/>
        </w:rPr>
        <w:t>E</w:t>
      </w:r>
      <w:r w:rsidR="008F46F8" w:rsidRPr="002602B8">
        <w:rPr>
          <w:i/>
          <w:iCs/>
          <w:lang w:val="en-US"/>
        </w:rPr>
        <w:t xml:space="preserve">vent </w:t>
      </w:r>
      <w:r w:rsidR="00544516">
        <w:rPr>
          <w:i/>
          <w:iCs/>
          <w:lang w:val="en-US"/>
        </w:rPr>
        <w:t>O</w:t>
      </w:r>
      <w:r w:rsidR="008F46F8" w:rsidRPr="002602B8">
        <w:rPr>
          <w:i/>
          <w:iCs/>
          <w:lang w:val="en-US"/>
        </w:rPr>
        <w:t>rganizer</w:t>
      </w:r>
      <w:r w:rsidR="008F46F8">
        <w:rPr>
          <w:lang w:val="en-US"/>
        </w:rPr>
        <w:t xml:space="preserve"> merupakan bagian vital mengingat desainlah yang pertama kali akan dilihat oleh para peserta </w:t>
      </w:r>
      <w:r w:rsidR="008F46F8" w:rsidRPr="002602B8">
        <w:rPr>
          <w:i/>
          <w:iCs/>
          <w:lang w:val="en-US"/>
        </w:rPr>
        <w:t>event</w:t>
      </w:r>
      <w:r w:rsidR="008F46F8">
        <w:rPr>
          <w:lang w:val="en-US"/>
        </w:rPr>
        <w:t xml:space="preserve"> selain teknis acara. Pemilihan karyawan yang mengerti tentang desain dan memiliki pengalaman luas menjadi penting. Proses pemilihan karyawan di bidang desain terkadang menjadi sulit diprediksi apabila ada beberapa calon karyawan</w:t>
      </w:r>
      <w:r w:rsidR="002602B8">
        <w:rPr>
          <w:lang w:val="en-US"/>
        </w:rPr>
        <w:t xml:space="preserve"> dengan kemampuan seimbang</w:t>
      </w:r>
      <w:r w:rsidR="00182580">
        <w:t>.</w:t>
      </w:r>
      <w:r w:rsidR="008F46F8">
        <w:rPr>
          <w:lang w:val="en-US"/>
        </w:rPr>
        <w:t xml:space="preserve"> </w:t>
      </w:r>
      <w:r w:rsidR="002602B8">
        <w:rPr>
          <w:lang w:val="en-US"/>
        </w:rPr>
        <w:t>Dari hasil perhitungan dataset sebanyak 14 pelamar menggunakan algoritma C4</w:t>
      </w:r>
      <w:r w:rsidR="007A084E">
        <w:rPr>
          <w:lang w:val="en-US"/>
        </w:rPr>
        <w:t>.</w:t>
      </w:r>
      <w:r w:rsidR="002602B8">
        <w:rPr>
          <w:lang w:val="en-US"/>
        </w:rPr>
        <w:t xml:space="preserve">5, didapat hasil nilai </w:t>
      </w:r>
      <w:r w:rsidR="002602B8" w:rsidRPr="002602B8">
        <w:rPr>
          <w:i/>
          <w:iCs/>
          <w:lang w:val="en-US"/>
        </w:rPr>
        <w:t>Gain Ratio</w:t>
      </w:r>
      <w:r w:rsidR="002602B8">
        <w:rPr>
          <w:lang w:val="en-US"/>
        </w:rPr>
        <w:t xml:space="preserve"> tertinggi pada </w:t>
      </w:r>
      <w:r w:rsidR="008D1B71">
        <w:rPr>
          <w:lang w:val="en-US"/>
        </w:rPr>
        <w:t>K</w:t>
      </w:r>
      <w:r w:rsidR="002602B8">
        <w:rPr>
          <w:lang w:val="en-US"/>
        </w:rPr>
        <w:t>emampuan</w:t>
      </w:r>
      <w:r w:rsidR="008D1B71">
        <w:rPr>
          <w:lang w:val="en-US"/>
        </w:rPr>
        <w:t xml:space="preserve"> dan</w:t>
      </w:r>
      <w:r w:rsidR="002602B8" w:rsidRPr="002602B8">
        <w:rPr>
          <w:lang w:val="en-US"/>
        </w:rPr>
        <w:t xml:space="preserve"> </w:t>
      </w:r>
      <w:r w:rsidR="008D1B71">
        <w:rPr>
          <w:lang w:val="en-US"/>
        </w:rPr>
        <w:t>P</w:t>
      </w:r>
      <w:r w:rsidR="002602B8">
        <w:rPr>
          <w:lang w:val="en-US"/>
        </w:rPr>
        <w:t>engalaman</w:t>
      </w:r>
      <w:r w:rsidR="002602B8" w:rsidRPr="002602B8">
        <w:rPr>
          <w:lang w:val="en-US"/>
        </w:rPr>
        <w:t xml:space="preserve"> = 0,</w:t>
      </w:r>
      <w:r w:rsidR="008D1B71">
        <w:rPr>
          <w:lang w:val="en-US"/>
        </w:rPr>
        <w:t>7172</w:t>
      </w:r>
      <w:r w:rsidR="002602B8" w:rsidRPr="002602B8">
        <w:rPr>
          <w:lang w:val="en-US"/>
        </w:rPr>
        <w:t xml:space="preserve">, </w:t>
      </w:r>
      <w:r w:rsidR="008D1B71">
        <w:rPr>
          <w:lang w:val="en-US"/>
        </w:rPr>
        <w:t>A</w:t>
      </w:r>
      <w:r w:rsidR="002602B8">
        <w:rPr>
          <w:lang w:val="en-US"/>
        </w:rPr>
        <w:t xml:space="preserve">sal </w:t>
      </w:r>
      <w:r w:rsidR="008D1B71">
        <w:rPr>
          <w:lang w:val="en-US"/>
        </w:rPr>
        <w:t>S</w:t>
      </w:r>
      <w:r w:rsidR="002602B8">
        <w:rPr>
          <w:lang w:val="en-US"/>
        </w:rPr>
        <w:t>ekolah</w:t>
      </w:r>
      <w:r w:rsidR="002602B8" w:rsidRPr="002602B8">
        <w:rPr>
          <w:lang w:val="en-US"/>
        </w:rPr>
        <w:t xml:space="preserve"> = 0,</w:t>
      </w:r>
      <w:r w:rsidR="001C3716">
        <w:rPr>
          <w:lang w:val="en-US"/>
        </w:rPr>
        <w:t>0511</w:t>
      </w:r>
      <w:r w:rsidR="002602B8" w:rsidRPr="002602B8">
        <w:rPr>
          <w:lang w:val="en-US"/>
        </w:rPr>
        <w:t xml:space="preserve"> dan </w:t>
      </w:r>
      <w:r w:rsidR="008D1B71">
        <w:rPr>
          <w:lang w:val="en-US"/>
        </w:rPr>
        <w:t>U</w:t>
      </w:r>
      <w:r w:rsidR="002602B8">
        <w:rPr>
          <w:lang w:val="en-US"/>
        </w:rPr>
        <w:t>sia</w:t>
      </w:r>
      <w:r w:rsidR="002602B8" w:rsidRPr="002602B8">
        <w:rPr>
          <w:lang w:val="en-US"/>
        </w:rPr>
        <w:t xml:space="preserve"> = 0,0</w:t>
      </w:r>
      <w:r w:rsidR="001C3716">
        <w:rPr>
          <w:lang w:val="en-US"/>
        </w:rPr>
        <w:t>205</w:t>
      </w:r>
      <w:r w:rsidR="002602B8" w:rsidRPr="002602B8">
        <w:rPr>
          <w:lang w:val="en-US"/>
        </w:rPr>
        <w:t>.</w:t>
      </w:r>
    </w:p>
    <w:p w14:paraId="3D212F89" w14:textId="0B954619" w:rsidR="00B75005" w:rsidRDefault="00B75005" w:rsidP="00CA4494">
      <w:pPr>
        <w:pStyle w:val="Keywords"/>
      </w:pPr>
      <w:r w:rsidRPr="00ED7002">
        <w:rPr>
          <w:b/>
        </w:rPr>
        <w:t>K</w:t>
      </w:r>
      <w:proofErr w:type="spellStart"/>
      <w:r w:rsidR="00CC18B6">
        <w:rPr>
          <w:b/>
          <w:lang w:val="id-ID"/>
        </w:rPr>
        <w:t>ata</w:t>
      </w:r>
      <w:proofErr w:type="spellEnd"/>
      <w:r w:rsidRPr="00ED7002">
        <w:rPr>
          <w:b/>
        </w:rPr>
        <w:t xml:space="preserve"> </w:t>
      </w:r>
      <w:r w:rsidR="00CC18B6">
        <w:rPr>
          <w:b/>
          <w:lang w:val="id-ID"/>
        </w:rPr>
        <w:t xml:space="preserve">Kunci </w:t>
      </w:r>
      <w:r w:rsidRPr="00ED7002">
        <w:rPr>
          <w:b/>
        </w:rPr>
        <w:t xml:space="preserve">: </w:t>
      </w:r>
      <w:r w:rsidR="002602B8" w:rsidRPr="002602B8">
        <w:rPr>
          <w:i/>
          <w:iCs w:val="0"/>
        </w:rPr>
        <w:t>event organizer</w:t>
      </w:r>
      <w:r w:rsidR="00CC18B6">
        <w:rPr>
          <w:lang w:val="id-ID"/>
        </w:rPr>
        <w:t xml:space="preserve">, </w:t>
      </w:r>
      <w:r w:rsidR="002602B8">
        <w:t>algoritma C4</w:t>
      </w:r>
      <w:r w:rsidR="007A084E">
        <w:t>.</w:t>
      </w:r>
      <w:r w:rsidR="002602B8">
        <w:t>5</w:t>
      </w:r>
      <w:r w:rsidR="00FE0547">
        <w:rPr>
          <w:lang w:val="id-ID"/>
        </w:rPr>
        <w:t xml:space="preserve">, </w:t>
      </w:r>
      <w:r w:rsidR="002602B8">
        <w:t>calon karyawan</w:t>
      </w:r>
      <w:r w:rsidR="00FE0547">
        <w:rPr>
          <w:lang w:val="id-ID"/>
        </w:rPr>
        <w:t xml:space="preserve">, </w:t>
      </w:r>
      <w:r w:rsidR="002602B8" w:rsidRPr="002602B8">
        <w:rPr>
          <w:i/>
          <w:iCs w:val="0"/>
        </w:rPr>
        <w:t>Gain Ratio</w:t>
      </w:r>
      <w:r w:rsidR="002602B8">
        <w:t xml:space="preserve"> </w:t>
      </w:r>
    </w:p>
    <w:p w14:paraId="10592CEF" w14:textId="77777777" w:rsidR="004F569C" w:rsidRPr="00ED7002" w:rsidRDefault="004F569C" w:rsidP="00CA4494">
      <w:pPr>
        <w:pStyle w:val="Keywords"/>
      </w:pPr>
    </w:p>
    <w:p w14:paraId="3D29774E" w14:textId="221C29EA" w:rsidR="00D66160" w:rsidRPr="00772E42" w:rsidRDefault="004F569C" w:rsidP="00AD24A4">
      <w:pPr>
        <w:pStyle w:val="Judul1"/>
      </w:pPr>
      <w:r>
        <w:t>PENDAHULUAN</w:t>
      </w:r>
    </w:p>
    <w:p w14:paraId="7AD2D1AF" w14:textId="2ABDE619" w:rsidR="00CB38D7" w:rsidRPr="00544516" w:rsidRDefault="00544516" w:rsidP="00763CAC">
      <w:r w:rsidRPr="00544516">
        <w:rPr>
          <w:lang w:val="id-ID"/>
        </w:rPr>
        <w:t xml:space="preserve">Proses seleksi karyawan </w:t>
      </w:r>
      <w:r>
        <w:t xml:space="preserve">untuk bagian khusus seperti desain </w:t>
      </w:r>
      <w:r w:rsidRPr="00544516">
        <w:rPr>
          <w:lang w:val="id-ID"/>
        </w:rPr>
        <w:t xml:space="preserve">pada </w:t>
      </w:r>
      <w:r>
        <w:t xml:space="preserve">PT. Seirah Wisata yang bergerak di bidang </w:t>
      </w:r>
      <w:r w:rsidRPr="00544516">
        <w:rPr>
          <w:i/>
          <w:iCs/>
        </w:rPr>
        <w:t>Event Organizer</w:t>
      </w:r>
      <w:r>
        <w:t xml:space="preserve"> </w:t>
      </w:r>
      <w:r w:rsidRPr="00544516">
        <w:rPr>
          <w:lang w:val="id-ID"/>
        </w:rPr>
        <w:t xml:space="preserve">merupakan hal </w:t>
      </w:r>
      <w:r>
        <w:t xml:space="preserve">penting </w:t>
      </w:r>
      <w:r w:rsidRPr="00544516">
        <w:rPr>
          <w:lang w:val="id-ID"/>
        </w:rPr>
        <w:t xml:space="preserve">dilakukan untuk mendapatkan kualifikasi </w:t>
      </w:r>
      <w:r>
        <w:t>desainer yang</w:t>
      </w:r>
      <w:r w:rsidRPr="00544516">
        <w:rPr>
          <w:lang w:val="id-ID"/>
        </w:rPr>
        <w:t xml:space="preserve"> sesuai kebutuhan. </w:t>
      </w:r>
      <w:r>
        <w:t>Perekrutan</w:t>
      </w:r>
      <w:r w:rsidRPr="00544516">
        <w:rPr>
          <w:lang w:val="id-ID"/>
        </w:rPr>
        <w:t xml:space="preserve"> karyawan untuk </w:t>
      </w:r>
      <w:r>
        <w:t xml:space="preserve">desainer </w:t>
      </w:r>
      <w:r w:rsidRPr="00544516">
        <w:rPr>
          <w:lang w:val="id-ID"/>
        </w:rPr>
        <w:t xml:space="preserve">cukup spesifik dengan jumlah kebutuhan yang sedikit sementara jumlah pelamar yang cukup banyak, tentunya memerlukan proses yang cukup panjang dalam menyeleksi agar benar-benar </w:t>
      </w:r>
      <w:r w:rsidR="0070306B">
        <w:rPr>
          <w:lang w:val="id-ID"/>
        </w:rPr>
        <w:lastRenderedPageBreak/>
        <w:t>c</w:t>
      </w:r>
      <w:r w:rsidRPr="00544516">
        <w:rPr>
          <w:lang w:val="id-ID"/>
        </w:rPr>
        <w:t xml:space="preserve">alon </w:t>
      </w:r>
      <w:r>
        <w:t xml:space="preserve">desainer </w:t>
      </w:r>
      <w:r w:rsidRPr="00544516">
        <w:rPr>
          <w:lang w:val="id-ID"/>
        </w:rPr>
        <w:t>yang diterima bekerja memenuhi kualifikasi standar perusahaan yang dibutuhkan</w:t>
      </w:r>
      <w:r w:rsidR="000D6869">
        <w:rPr>
          <w:lang w:val="id-ID"/>
        </w:rPr>
        <w:t>.</w:t>
      </w:r>
      <w:r>
        <w:t xml:space="preserve"> Penelitian ini menggunakan algoritma C4</w:t>
      </w:r>
      <w:r w:rsidR="007A084E">
        <w:t>.</w:t>
      </w:r>
      <w:r>
        <w:t xml:space="preserve">5 untuk mencari aturan-aturan yang sesuai dengan pohon keputusan berdasarkan dari nilai </w:t>
      </w:r>
      <w:r w:rsidRPr="00544516">
        <w:rPr>
          <w:i/>
          <w:iCs/>
        </w:rPr>
        <w:t>Gain Ratio</w:t>
      </w:r>
      <w:r>
        <w:t xml:space="preserve"> tertinggi. Dataset akan di uji menggunakan aplikasi RapidMiner.</w:t>
      </w:r>
    </w:p>
    <w:p w14:paraId="04C32B6D" w14:textId="042AAAE3" w:rsidR="003771F2" w:rsidRPr="00772E42" w:rsidRDefault="00544516" w:rsidP="000A0C02">
      <w:pPr>
        <w:pStyle w:val="Judul1"/>
      </w:pPr>
      <w:r>
        <w:t>Studi pustaka</w:t>
      </w:r>
    </w:p>
    <w:p w14:paraId="2D386F37" w14:textId="62587EE8" w:rsidR="003771F2" w:rsidRDefault="00544516" w:rsidP="0037200D">
      <w:pPr>
        <w:autoSpaceDE w:val="0"/>
        <w:autoSpaceDN w:val="0"/>
        <w:adjustRightInd w:val="0"/>
      </w:pPr>
      <w:r w:rsidRPr="00544516">
        <w:rPr>
          <w:lang w:val="id-ID"/>
        </w:rPr>
        <w:t xml:space="preserve">Penelitian yang dilakukan oleh FH. Fandy, </w:t>
      </w:r>
      <w:proofErr w:type="spellStart"/>
      <w:r w:rsidRPr="00544516">
        <w:rPr>
          <w:lang w:val="id-ID"/>
        </w:rPr>
        <w:t>and</w:t>
      </w:r>
      <w:proofErr w:type="spellEnd"/>
      <w:r w:rsidRPr="00544516">
        <w:rPr>
          <w:lang w:val="id-ID"/>
        </w:rPr>
        <w:t xml:space="preserve"> H. Seng</w:t>
      </w:r>
      <w:r w:rsidR="00943E23">
        <w:t xml:space="preserve"> </w:t>
      </w:r>
      <w:r w:rsidR="00943E23" w:rsidRPr="00544516">
        <w:rPr>
          <w:lang w:val="id-ID"/>
        </w:rPr>
        <w:t xml:space="preserve">pada Jurnal </w:t>
      </w:r>
      <w:proofErr w:type="spellStart"/>
      <w:r w:rsidR="00943E23" w:rsidRPr="00544516">
        <w:rPr>
          <w:lang w:val="id-ID"/>
        </w:rPr>
        <w:t>Jatisi</w:t>
      </w:r>
      <w:proofErr w:type="spellEnd"/>
      <w:r w:rsidR="00943E23" w:rsidRPr="00544516">
        <w:rPr>
          <w:lang w:val="id-ID"/>
        </w:rPr>
        <w:t>, Vol. 3 No. 2</w:t>
      </w:r>
      <w:r w:rsidR="007A084E">
        <w:t xml:space="preserve"> mengenai</w:t>
      </w:r>
      <w:r w:rsidRPr="00544516">
        <w:rPr>
          <w:lang w:val="id-ID"/>
        </w:rPr>
        <w:t xml:space="preserve"> </w:t>
      </w:r>
      <w:r w:rsidR="006E0EBB">
        <w:t xml:space="preserve">keberhasilan </w:t>
      </w:r>
      <w:r w:rsidR="004C5E70">
        <w:t xml:space="preserve">terhadap akurasi </w:t>
      </w:r>
      <w:r w:rsidR="00C86811">
        <w:t>prediksi p</w:t>
      </w:r>
      <w:proofErr w:type="spellStart"/>
      <w:r w:rsidR="00C86811" w:rsidRPr="00544516">
        <w:rPr>
          <w:lang w:val="id-ID"/>
        </w:rPr>
        <w:t>enerimaan</w:t>
      </w:r>
      <w:proofErr w:type="spellEnd"/>
      <w:r w:rsidR="00C86811" w:rsidRPr="00544516">
        <w:rPr>
          <w:lang w:val="id-ID"/>
        </w:rPr>
        <w:t xml:space="preserve"> </w:t>
      </w:r>
      <w:r w:rsidR="00C86811">
        <w:t>c</w:t>
      </w:r>
      <w:r w:rsidR="00C86811" w:rsidRPr="00544516">
        <w:rPr>
          <w:lang w:val="id-ID"/>
        </w:rPr>
        <w:t xml:space="preserve">alon </w:t>
      </w:r>
      <w:r w:rsidR="00C86811">
        <w:t>p</w:t>
      </w:r>
      <w:proofErr w:type="spellStart"/>
      <w:r w:rsidR="00C86811" w:rsidRPr="00544516">
        <w:rPr>
          <w:lang w:val="id-ID"/>
        </w:rPr>
        <w:t>egawai</w:t>
      </w:r>
      <w:proofErr w:type="spellEnd"/>
      <w:r w:rsidR="00C86811" w:rsidRPr="00544516">
        <w:rPr>
          <w:lang w:val="id-ID"/>
        </w:rPr>
        <w:t xml:space="preserve"> </w:t>
      </w:r>
      <w:r w:rsidR="00C86811">
        <w:t xml:space="preserve">pada </w:t>
      </w:r>
      <w:r w:rsidR="00C86811" w:rsidRPr="00544516">
        <w:rPr>
          <w:lang w:val="id-ID"/>
        </w:rPr>
        <w:t>PT WISE</w:t>
      </w:r>
      <w:r w:rsidR="00C86811">
        <w:t xml:space="preserve"> </w:t>
      </w:r>
      <w:r w:rsidR="004C5E70">
        <w:t>menggunakan</w:t>
      </w:r>
      <w:r w:rsidRPr="00544516">
        <w:rPr>
          <w:lang w:val="id-ID"/>
        </w:rPr>
        <w:t xml:space="preserve"> </w:t>
      </w:r>
      <w:r w:rsidR="007A084E">
        <w:t>a</w:t>
      </w:r>
      <w:proofErr w:type="spellStart"/>
      <w:r w:rsidRPr="00544516">
        <w:rPr>
          <w:lang w:val="id-ID"/>
        </w:rPr>
        <w:t>lgoritma</w:t>
      </w:r>
      <w:proofErr w:type="spellEnd"/>
      <w:r w:rsidRPr="00544516">
        <w:rPr>
          <w:lang w:val="id-ID"/>
        </w:rPr>
        <w:t xml:space="preserve"> C4.5</w:t>
      </w:r>
      <w:r w:rsidR="00C86811">
        <w:t xml:space="preserve"> </w:t>
      </w:r>
      <w:r w:rsidR="004C5E70" w:rsidRPr="00544516">
        <w:rPr>
          <w:lang w:val="id-ID"/>
        </w:rPr>
        <w:t xml:space="preserve">metode </w:t>
      </w:r>
      <w:proofErr w:type="spellStart"/>
      <w:r w:rsidR="004C5E70" w:rsidRPr="00544516">
        <w:rPr>
          <w:i/>
          <w:iCs/>
          <w:lang w:val="id-ID"/>
        </w:rPr>
        <w:t>ten-fold</w:t>
      </w:r>
      <w:proofErr w:type="spellEnd"/>
      <w:r w:rsidR="004C5E70" w:rsidRPr="00544516">
        <w:rPr>
          <w:i/>
          <w:iCs/>
          <w:lang w:val="id-ID"/>
        </w:rPr>
        <w:t xml:space="preserve"> </w:t>
      </w:r>
      <w:proofErr w:type="spellStart"/>
      <w:r w:rsidR="004C5E70" w:rsidRPr="00544516">
        <w:rPr>
          <w:i/>
          <w:iCs/>
          <w:lang w:val="id-ID"/>
        </w:rPr>
        <w:t>cross</w:t>
      </w:r>
      <w:proofErr w:type="spellEnd"/>
      <w:r w:rsidR="004C5E70" w:rsidRPr="00544516">
        <w:rPr>
          <w:i/>
          <w:iCs/>
          <w:lang w:val="id-ID"/>
        </w:rPr>
        <w:t xml:space="preserve"> </w:t>
      </w:r>
      <w:proofErr w:type="spellStart"/>
      <w:r w:rsidR="004C5E70" w:rsidRPr="00544516">
        <w:rPr>
          <w:i/>
          <w:iCs/>
          <w:lang w:val="id-ID"/>
        </w:rPr>
        <w:t>validation</w:t>
      </w:r>
      <w:proofErr w:type="spellEnd"/>
      <w:r w:rsidR="00B415D9">
        <w:rPr>
          <w:i/>
          <w:iCs/>
        </w:rPr>
        <w:t xml:space="preserve">. </w:t>
      </w:r>
      <w:r w:rsidR="00B415D9" w:rsidRPr="00B415D9">
        <w:t>Dari hasil penelitian</w:t>
      </w:r>
      <w:r w:rsidR="004C5E70" w:rsidRPr="00544516">
        <w:rPr>
          <w:lang w:val="id-ID"/>
        </w:rPr>
        <w:t xml:space="preserve"> </w:t>
      </w:r>
      <w:r w:rsidR="006E0EBB">
        <w:t xml:space="preserve">memiliki </w:t>
      </w:r>
      <w:r w:rsidRPr="00544516">
        <w:rPr>
          <w:lang w:val="id-ID"/>
        </w:rPr>
        <w:t xml:space="preserve">tingkat prediksi </w:t>
      </w:r>
      <w:r w:rsidR="00943E23" w:rsidRPr="00544516">
        <w:rPr>
          <w:lang w:val="id-ID"/>
        </w:rPr>
        <w:t>sebesar 71%</w:t>
      </w:r>
      <w:r w:rsidRPr="00544516">
        <w:rPr>
          <w:lang w:val="id-ID"/>
        </w:rPr>
        <w:t xml:space="preserve">. </w:t>
      </w:r>
      <w:r w:rsidR="00943E23">
        <w:t xml:space="preserve">Peneliti berharap </w:t>
      </w:r>
      <w:r w:rsidRPr="00544516">
        <w:rPr>
          <w:lang w:val="id-ID"/>
        </w:rPr>
        <w:t>penelitian selanjutnya</w:t>
      </w:r>
      <w:r w:rsidR="00943E23">
        <w:t xml:space="preserve"> </w:t>
      </w:r>
      <w:r w:rsidRPr="00544516">
        <w:rPr>
          <w:lang w:val="id-ID"/>
        </w:rPr>
        <w:t xml:space="preserve">dilakukan uji coba menggunakan sampel data lebih banyak agar tingkat akurasi </w:t>
      </w:r>
      <w:r w:rsidR="00943E23">
        <w:t>menjadi tinggi</w:t>
      </w:r>
      <w:r>
        <w:t>.</w:t>
      </w:r>
    </w:p>
    <w:p w14:paraId="1555A693" w14:textId="54022881" w:rsidR="00544516" w:rsidRDefault="00544516" w:rsidP="0037200D">
      <w:pPr>
        <w:autoSpaceDE w:val="0"/>
        <w:autoSpaceDN w:val="0"/>
        <w:adjustRightInd w:val="0"/>
        <w:rPr>
          <w:szCs w:val="24"/>
        </w:rPr>
      </w:pPr>
      <w:r w:rsidRPr="00544516">
        <w:rPr>
          <w:szCs w:val="24"/>
        </w:rPr>
        <w:t xml:space="preserve">Penelitian lain oleh Rendragraha Kumara dan Catur Supriyanto </w:t>
      </w:r>
      <w:r w:rsidR="00EC54F7">
        <w:rPr>
          <w:szCs w:val="24"/>
        </w:rPr>
        <w:t xml:space="preserve">pada </w:t>
      </w:r>
      <w:r w:rsidR="00EC54F7" w:rsidRPr="00544516">
        <w:rPr>
          <w:szCs w:val="24"/>
        </w:rPr>
        <w:t xml:space="preserve">Fakultas Ilmu Komputer, Universitas Dian Nuswantoro Semarang </w:t>
      </w:r>
      <w:r w:rsidR="00732E35">
        <w:rPr>
          <w:szCs w:val="24"/>
        </w:rPr>
        <w:t>mengenai</w:t>
      </w:r>
      <w:r w:rsidR="00D57352">
        <w:rPr>
          <w:szCs w:val="24"/>
        </w:rPr>
        <w:t xml:space="preserve"> akurasi</w:t>
      </w:r>
      <w:r w:rsidR="00732E35">
        <w:rPr>
          <w:szCs w:val="24"/>
        </w:rPr>
        <w:t xml:space="preserve"> penerimaan seleksi </w:t>
      </w:r>
      <w:r w:rsidR="00D57352">
        <w:rPr>
          <w:szCs w:val="24"/>
        </w:rPr>
        <w:t>C</w:t>
      </w:r>
      <w:r w:rsidR="00732E35">
        <w:rPr>
          <w:szCs w:val="24"/>
        </w:rPr>
        <w:t>P</w:t>
      </w:r>
      <w:r w:rsidR="00D57352">
        <w:rPr>
          <w:szCs w:val="24"/>
        </w:rPr>
        <w:t>NS</w:t>
      </w:r>
      <w:r w:rsidR="00732E35" w:rsidRPr="00544516">
        <w:rPr>
          <w:szCs w:val="24"/>
        </w:rPr>
        <w:t xml:space="preserve"> 2014</w:t>
      </w:r>
      <w:r w:rsidR="00732E35">
        <w:rPr>
          <w:szCs w:val="24"/>
        </w:rPr>
        <w:t xml:space="preserve"> m</w:t>
      </w:r>
      <w:r w:rsidR="00732E35" w:rsidRPr="00544516">
        <w:rPr>
          <w:szCs w:val="24"/>
        </w:rPr>
        <w:t xml:space="preserve">enggunakan </w:t>
      </w:r>
      <w:r w:rsidR="00272293">
        <w:rPr>
          <w:szCs w:val="24"/>
        </w:rPr>
        <w:t>a</w:t>
      </w:r>
      <w:r w:rsidR="00732E35" w:rsidRPr="00544516">
        <w:rPr>
          <w:szCs w:val="24"/>
        </w:rPr>
        <w:t xml:space="preserve">lgoritma </w:t>
      </w:r>
      <w:r w:rsidR="00732E35" w:rsidRPr="0012643C">
        <w:rPr>
          <w:i/>
          <w:iCs/>
          <w:szCs w:val="24"/>
        </w:rPr>
        <w:t>Decision Tree</w:t>
      </w:r>
      <w:r w:rsidR="00732E35" w:rsidRPr="00544516">
        <w:rPr>
          <w:szCs w:val="24"/>
        </w:rPr>
        <w:t xml:space="preserve"> C4.5</w:t>
      </w:r>
      <w:r w:rsidRPr="00544516">
        <w:rPr>
          <w:szCs w:val="24"/>
        </w:rPr>
        <w:t xml:space="preserve">, </w:t>
      </w:r>
      <w:r w:rsidR="00272293">
        <w:rPr>
          <w:szCs w:val="24"/>
        </w:rPr>
        <w:t>ber</w:t>
      </w:r>
      <w:r w:rsidR="00EC54F7">
        <w:rPr>
          <w:szCs w:val="24"/>
        </w:rPr>
        <w:t xml:space="preserve">kesimpulan </w:t>
      </w:r>
      <w:r w:rsidRPr="00544516">
        <w:rPr>
          <w:szCs w:val="24"/>
        </w:rPr>
        <w:t xml:space="preserve">bahwa metode </w:t>
      </w:r>
      <w:r w:rsidRPr="0012643C">
        <w:rPr>
          <w:i/>
          <w:iCs/>
          <w:szCs w:val="24"/>
        </w:rPr>
        <w:t>Decision Tree</w:t>
      </w:r>
      <w:r w:rsidRPr="00544516">
        <w:rPr>
          <w:szCs w:val="24"/>
        </w:rPr>
        <w:t xml:space="preserve"> </w:t>
      </w:r>
      <w:r w:rsidR="00D57352">
        <w:rPr>
          <w:szCs w:val="24"/>
        </w:rPr>
        <w:t xml:space="preserve">yang diimplementasikan </w:t>
      </w:r>
      <w:r w:rsidR="00EC54F7">
        <w:rPr>
          <w:szCs w:val="24"/>
        </w:rPr>
        <w:t xml:space="preserve">pada </w:t>
      </w:r>
      <w:r w:rsidRPr="00544516">
        <w:rPr>
          <w:szCs w:val="24"/>
        </w:rPr>
        <w:t xml:space="preserve">penerimaan CPNS 2014 memiliki tingkat akurasi yang baik. </w:t>
      </w:r>
      <w:r w:rsidR="00732E35">
        <w:rPr>
          <w:szCs w:val="24"/>
        </w:rPr>
        <w:t>A</w:t>
      </w:r>
      <w:r w:rsidRPr="00544516">
        <w:rPr>
          <w:szCs w:val="24"/>
        </w:rPr>
        <w:t xml:space="preserve">kurasi terbaik dari </w:t>
      </w:r>
      <w:r w:rsidR="00732E35">
        <w:rPr>
          <w:szCs w:val="24"/>
        </w:rPr>
        <w:t xml:space="preserve">tiga kali </w:t>
      </w:r>
      <w:r w:rsidRPr="00544516">
        <w:rPr>
          <w:szCs w:val="24"/>
        </w:rPr>
        <w:t xml:space="preserve">pengujian pertama </w:t>
      </w:r>
      <w:r w:rsidR="00732E35">
        <w:rPr>
          <w:szCs w:val="24"/>
        </w:rPr>
        <w:t>didapat nilai</w:t>
      </w:r>
      <w:r w:rsidRPr="00544516">
        <w:rPr>
          <w:szCs w:val="24"/>
        </w:rPr>
        <w:t xml:space="preserve"> 75% dari dataset. Sebanyak 250 pelamar yang dibagi menjadi 225 pelamar </w:t>
      </w:r>
      <w:r w:rsidR="00EC54F7">
        <w:rPr>
          <w:szCs w:val="24"/>
        </w:rPr>
        <w:t>(</w:t>
      </w:r>
      <w:r w:rsidRPr="00544516">
        <w:rPr>
          <w:szCs w:val="24"/>
        </w:rPr>
        <w:t>90%</w:t>
      </w:r>
      <w:r w:rsidR="00EC54F7">
        <w:rPr>
          <w:szCs w:val="24"/>
        </w:rPr>
        <w:t>)</w:t>
      </w:r>
      <w:r w:rsidRPr="00544516">
        <w:rPr>
          <w:szCs w:val="24"/>
        </w:rPr>
        <w:t xml:space="preserve"> menjadi data training dan 25 pelamar </w:t>
      </w:r>
      <w:r w:rsidR="00EC54F7">
        <w:rPr>
          <w:szCs w:val="24"/>
        </w:rPr>
        <w:t>(</w:t>
      </w:r>
      <w:r w:rsidRPr="00544516">
        <w:rPr>
          <w:szCs w:val="24"/>
        </w:rPr>
        <w:t>10%</w:t>
      </w:r>
      <w:r w:rsidR="00EC54F7">
        <w:rPr>
          <w:szCs w:val="24"/>
        </w:rPr>
        <w:t>)</w:t>
      </w:r>
      <w:r w:rsidRPr="00544516">
        <w:rPr>
          <w:szCs w:val="24"/>
        </w:rPr>
        <w:t xml:space="preserve"> menjadi data testing. </w:t>
      </w:r>
    </w:p>
    <w:p w14:paraId="07F7DDCA" w14:textId="77777777" w:rsidR="00125266" w:rsidRPr="00ED7002" w:rsidRDefault="00125266" w:rsidP="0037200D">
      <w:pPr>
        <w:autoSpaceDE w:val="0"/>
        <w:autoSpaceDN w:val="0"/>
        <w:adjustRightInd w:val="0"/>
        <w:rPr>
          <w:szCs w:val="24"/>
        </w:rPr>
      </w:pPr>
    </w:p>
    <w:p w14:paraId="67D5AF17" w14:textId="6E034D4B" w:rsidR="00125266" w:rsidRPr="00772E42" w:rsidRDefault="00125266" w:rsidP="00125266">
      <w:pPr>
        <w:pStyle w:val="Judul1"/>
      </w:pPr>
      <w:r>
        <w:t>HASIL, ANALISA DATA DAN PEMBAHASAN</w:t>
      </w:r>
    </w:p>
    <w:p w14:paraId="646468C7" w14:textId="31CD9BC7" w:rsidR="00125266" w:rsidRDefault="00125266" w:rsidP="00125266">
      <w:pPr>
        <w:autoSpaceDE w:val="0"/>
        <w:autoSpaceDN w:val="0"/>
        <w:adjustRightInd w:val="0"/>
        <w:rPr>
          <w:szCs w:val="24"/>
        </w:rPr>
      </w:pPr>
      <w:r>
        <w:rPr>
          <w:szCs w:val="24"/>
        </w:rPr>
        <w:t xml:space="preserve">Penelitian ini </w:t>
      </w:r>
      <w:r w:rsidRPr="00125266">
        <w:rPr>
          <w:szCs w:val="24"/>
        </w:rPr>
        <w:t xml:space="preserve">mengambil data dari </w:t>
      </w:r>
      <w:r>
        <w:rPr>
          <w:szCs w:val="24"/>
        </w:rPr>
        <w:t>data historis</w:t>
      </w:r>
      <w:r w:rsidRPr="00125266">
        <w:rPr>
          <w:szCs w:val="24"/>
        </w:rPr>
        <w:t xml:space="preserve"> karyawan </w:t>
      </w:r>
      <w:r>
        <w:rPr>
          <w:szCs w:val="24"/>
        </w:rPr>
        <w:t xml:space="preserve">bagian desain pada PT. Seirah Wisata </w:t>
      </w:r>
      <w:r w:rsidRPr="00125266">
        <w:rPr>
          <w:szCs w:val="24"/>
        </w:rPr>
        <w:t>yang diambil dari data tahun 20</w:t>
      </w:r>
      <w:r>
        <w:rPr>
          <w:szCs w:val="24"/>
        </w:rPr>
        <w:t>10</w:t>
      </w:r>
      <w:r w:rsidRPr="00125266">
        <w:rPr>
          <w:szCs w:val="24"/>
        </w:rPr>
        <w:t xml:space="preserve"> sampai 2019 sebagai data training untuk pemodelan algoritma C4.5.</w:t>
      </w:r>
      <w:r>
        <w:rPr>
          <w:szCs w:val="24"/>
        </w:rPr>
        <w:t xml:space="preserve"> Perhitungan mengacu </w:t>
      </w:r>
      <w:r w:rsidR="005C2B7E">
        <w:rPr>
          <w:szCs w:val="24"/>
        </w:rPr>
        <w:t>pad</w:t>
      </w:r>
      <w:r>
        <w:rPr>
          <w:szCs w:val="24"/>
        </w:rPr>
        <w:t xml:space="preserve">a </w:t>
      </w:r>
      <w:r w:rsidR="005C2B7E">
        <w:rPr>
          <w:szCs w:val="24"/>
        </w:rPr>
        <w:t xml:space="preserve">langkah </w:t>
      </w:r>
      <w:r w:rsidRPr="00131BC2">
        <w:rPr>
          <w:i/>
          <w:iCs/>
          <w:szCs w:val="24"/>
        </w:rPr>
        <w:t>flowchart</w:t>
      </w:r>
      <w:r>
        <w:rPr>
          <w:szCs w:val="24"/>
        </w:rPr>
        <w:t xml:space="preserve"> berikut:</w:t>
      </w:r>
    </w:p>
    <w:p w14:paraId="7B148FC7" w14:textId="35582F60" w:rsidR="00125266" w:rsidRDefault="00A01677" w:rsidP="002A0A2E">
      <w:pPr>
        <w:spacing w:after="0" w:line="360" w:lineRule="auto"/>
        <w:jc w:val="center"/>
        <w:rPr>
          <w:szCs w:val="24"/>
        </w:rPr>
      </w:pPr>
      <w:r>
        <w:rPr>
          <w:noProof/>
        </w:rPr>
      </w:r>
      <w:r w:rsidR="00A01677">
        <w:rPr>
          <w:noProof/>
        </w:rPr>
        <w:object w:dxaOrig="5088" w:dyaOrig="9269" w14:anchorId="6070D9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4pt;height:286.6pt" o:ole="">
            <v:imagedata r:id="rId9" o:title=""/>
          </v:shape>
          <o:OLEObject Type="Embed" ProgID="Visio.Drawing.11" ShapeID="_x0000_i1025" DrawAspect="Content" ObjectID="_1677338001" r:id="rId10"/>
        </w:object>
      </w:r>
    </w:p>
    <w:p w14:paraId="5524B0E6" w14:textId="06E2284D" w:rsidR="00116B7E" w:rsidRDefault="00125266" w:rsidP="002A0A2E">
      <w:pPr>
        <w:spacing w:after="0" w:line="360" w:lineRule="auto"/>
        <w:jc w:val="center"/>
        <w:rPr>
          <w:b/>
          <w:bCs/>
          <w:sz w:val="22"/>
          <w:szCs w:val="22"/>
        </w:rPr>
      </w:pPr>
      <w:r w:rsidRPr="002A0A2E">
        <w:rPr>
          <w:b/>
          <w:bCs/>
          <w:sz w:val="22"/>
          <w:szCs w:val="22"/>
        </w:rPr>
        <w:t>Gambar 1</w:t>
      </w:r>
      <w:r w:rsidR="002A0A2E">
        <w:rPr>
          <w:b/>
          <w:bCs/>
          <w:sz w:val="22"/>
          <w:szCs w:val="22"/>
        </w:rPr>
        <w:t>.</w:t>
      </w:r>
      <w:r w:rsidRPr="002A0A2E">
        <w:rPr>
          <w:b/>
          <w:bCs/>
          <w:sz w:val="22"/>
          <w:szCs w:val="22"/>
        </w:rPr>
        <w:t xml:space="preserve"> </w:t>
      </w:r>
      <w:r w:rsidRPr="002A0A2E">
        <w:rPr>
          <w:b/>
          <w:bCs/>
          <w:i/>
          <w:iCs/>
          <w:sz w:val="22"/>
          <w:szCs w:val="22"/>
        </w:rPr>
        <w:t>Flowchart</w:t>
      </w:r>
      <w:r w:rsidRPr="002A0A2E">
        <w:rPr>
          <w:b/>
          <w:bCs/>
          <w:sz w:val="22"/>
          <w:szCs w:val="22"/>
        </w:rPr>
        <w:t xml:space="preserve"> </w:t>
      </w:r>
      <w:r w:rsidR="009D154D">
        <w:rPr>
          <w:b/>
          <w:bCs/>
          <w:sz w:val="22"/>
          <w:szCs w:val="22"/>
        </w:rPr>
        <w:t>p</w:t>
      </w:r>
      <w:r w:rsidRPr="002A0A2E">
        <w:rPr>
          <w:b/>
          <w:bCs/>
          <w:sz w:val="22"/>
          <w:szCs w:val="22"/>
        </w:rPr>
        <w:t xml:space="preserve">erhitungan </w:t>
      </w:r>
      <w:r w:rsidR="009D154D">
        <w:rPr>
          <w:b/>
          <w:bCs/>
          <w:sz w:val="22"/>
          <w:szCs w:val="22"/>
        </w:rPr>
        <w:t>a</w:t>
      </w:r>
      <w:r w:rsidRPr="002A0A2E">
        <w:rPr>
          <w:b/>
          <w:bCs/>
          <w:sz w:val="22"/>
          <w:szCs w:val="22"/>
        </w:rPr>
        <w:t>lgoritma</w:t>
      </w:r>
    </w:p>
    <w:p w14:paraId="7BA34C08" w14:textId="0C33BC25" w:rsidR="00116B7E" w:rsidRDefault="00116B7E" w:rsidP="00116B7E">
      <w:pPr>
        <w:pStyle w:val="Keterangan"/>
      </w:pPr>
      <w:r>
        <w:t xml:space="preserve">Tabel </w:t>
      </w:r>
      <w:r w:rsidR="006F1CAD">
        <w:fldChar w:fldCharType="begin"/>
      </w:r>
      <w:r w:rsidR="006F1CAD">
        <w:instrText xml:space="preserve"> SEQ Tabel \* ARABIC </w:instrText>
      </w:r>
      <w:r w:rsidR="006F1CAD">
        <w:fldChar w:fldCharType="separate"/>
      </w:r>
      <w:r>
        <w:rPr>
          <w:noProof/>
        </w:rPr>
        <w:t>1</w:t>
      </w:r>
      <w:r w:rsidR="006F1CAD">
        <w:rPr>
          <w:noProof/>
        </w:rPr>
        <w:fldChar w:fldCharType="end"/>
      </w:r>
      <w:r>
        <w:t xml:space="preserve">. </w:t>
      </w:r>
      <w:r w:rsidR="002A0A2E">
        <w:t>Dataset hasil seleksi karyawan bagian desain</w:t>
      </w:r>
    </w:p>
    <w:tbl>
      <w:tblPr>
        <w:tblStyle w:val="TabelBiasa2"/>
        <w:tblW w:w="8755" w:type="dxa"/>
        <w:tblLook w:val="04A0" w:firstRow="1" w:lastRow="0" w:firstColumn="1" w:lastColumn="0" w:noHBand="0" w:noVBand="1"/>
      </w:tblPr>
      <w:tblGrid>
        <w:gridCol w:w="531"/>
        <w:gridCol w:w="1804"/>
        <w:gridCol w:w="703"/>
        <w:gridCol w:w="1386"/>
        <w:gridCol w:w="1395"/>
        <w:gridCol w:w="1417"/>
        <w:gridCol w:w="1519"/>
      </w:tblGrid>
      <w:tr w:rsidR="0042232C" w:rsidRPr="002A0A2E" w14:paraId="54A1BEE9" w14:textId="77777777" w:rsidTr="004223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37DC8AB9" w14:textId="51C00843" w:rsidR="002A0A2E" w:rsidRPr="00B5599A" w:rsidRDefault="002A0A2E" w:rsidP="00B5599A">
            <w:pPr>
              <w:spacing w:after="0"/>
              <w:jc w:val="center"/>
              <w:rPr>
                <w:sz w:val="20"/>
              </w:rPr>
            </w:pPr>
            <w:r w:rsidRPr="00B5599A">
              <w:rPr>
                <w:sz w:val="20"/>
              </w:rPr>
              <w:t>No</w:t>
            </w:r>
          </w:p>
        </w:tc>
        <w:tc>
          <w:tcPr>
            <w:tcW w:w="1837" w:type="dxa"/>
          </w:tcPr>
          <w:p w14:paraId="22C2B92B" w14:textId="128291D4" w:rsidR="002A0A2E" w:rsidRPr="00B5599A" w:rsidRDefault="002A0A2E" w:rsidP="002A0A2E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B5599A">
              <w:rPr>
                <w:sz w:val="20"/>
              </w:rPr>
              <w:t>Nama</w:t>
            </w:r>
          </w:p>
        </w:tc>
        <w:tc>
          <w:tcPr>
            <w:tcW w:w="707" w:type="dxa"/>
          </w:tcPr>
          <w:p w14:paraId="234677EC" w14:textId="4D9131A4" w:rsidR="002A0A2E" w:rsidRPr="00B5599A" w:rsidRDefault="002A0A2E" w:rsidP="002A0A2E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B5599A">
              <w:rPr>
                <w:sz w:val="20"/>
              </w:rPr>
              <w:t>Usia</w:t>
            </w:r>
          </w:p>
        </w:tc>
        <w:tc>
          <w:tcPr>
            <w:tcW w:w="1414" w:type="dxa"/>
          </w:tcPr>
          <w:p w14:paraId="61734F48" w14:textId="3849855C" w:rsidR="002A0A2E" w:rsidRPr="00B5599A" w:rsidRDefault="00B5599A" w:rsidP="002A0A2E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B5599A">
              <w:rPr>
                <w:sz w:val="20"/>
              </w:rPr>
              <w:t>Asal Sekolah</w:t>
            </w:r>
          </w:p>
        </w:tc>
        <w:tc>
          <w:tcPr>
            <w:tcW w:w="1377" w:type="dxa"/>
          </w:tcPr>
          <w:p w14:paraId="1FB55FFD" w14:textId="3D47E666" w:rsidR="002A0A2E" w:rsidRPr="00B5599A" w:rsidRDefault="00B5599A" w:rsidP="002A0A2E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B5599A">
              <w:rPr>
                <w:sz w:val="20"/>
              </w:rPr>
              <w:t>Pengalaman</w:t>
            </w:r>
          </w:p>
        </w:tc>
        <w:tc>
          <w:tcPr>
            <w:tcW w:w="1328" w:type="dxa"/>
          </w:tcPr>
          <w:p w14:paraId="0C3036CB" w14:textId="62750AA7" w:rsidR="002A0A2E" w:rsidRPr="00B5599A" w:rsidRDefault="00B5599A" w:rsidP="002A0A2E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B5599A">
              <w:rPr>
                <w:sz w:val="20"/>
              </w:rPr>
              <w:t xml:space="preserve">Kemampuan </w:t>
            </w:r>
          </w:p>
        </w:tc>
        <w:tc>
          <w:tcPr>
            <w:tcW w:w="1558" w:type="dxa"/>
          </w:tcPr>
          <w:p w14:paraId="30B2C0F8" w14:textId="49D87442" w:rsidR="002A0A2E" w:rsidRPr="00B5599A" w:rsidRDefault="00B5599A" w:rsidP="002A0A2E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B5599A">
              <w:rPr>
                <w:sz w:val="20"/>
              </w:rPr>
              <w:t>Hasil</w:t>
            </w:r>
          </w:p>
        </w:tc>
      </w:tr>
      <w:tr w:rsidR="0042232C" w:rsidRPr="002A0A2E" w14:paraId="4228CB0A" w14:textId="77777777" w:rsidTr="004223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5C25E229" w14:textId="1C7876C6" w:rsidR="002A0A2E" w:rsidRPr="00B5599A" w:rsidRDefault="00B5599A" w:rsidP="00B5599A">
            <w:pPr>
              <w:spacing w:after="0"/>
              <w:jc w:val="center"/>
              <w:rPr>
                <w:b w:val="0"/>
                <w:bCs w:val="0"/>
                <w:sz w:val="20"/>
              </w:rPr>
            </w:pPr>
            <w:r w:rsidRPr="00B5599A">
              <w:rPr>
                <w:b w:val="0"/>
                <w:bCs w:val="0"/>
                <w:sz w:val="20"/>
              </w:rPr>
              <w:t>1</w:t>
            </w:r>
          </w:p>
        </w:tc>
        <w:tc>
          <w:tcPr>
            <w:tcW w:w="1837" w:type="dxa"/>
          </w:tcPr>
          <w:p w14:paraId="34621FDA" w14:textId="53171672" w:rsidR="002A0A2E" w:rsidRPr="00B5599A" w:rsidRDefault="00D32EE7" w:rsidP="002A0A2E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Heri </w:t>
            </w:r>
            <w:r w:rsidR="008D2247">
              <w:rPr>
                <w:sz w:val="20"/>
              </w:rPr>
              <w:t>Yu</w:t>
            </w:r>
            <w:r>
              <w:rPr>
                <w:sz w:val="20"/>
              </w:rPr>
              <w:t>niawan</w:t>
            </w:r>
          </w:p>
        </w:tc>
        <w:tc>
          <w:tcPr>
            <w:tcW w:w="707" w:type="dxa"/>
          </w:tcPr>
          <w:p w14:paraId="336CC9AF" w14:textId="1A14FBB8" w:rsidR="002A0A2E" w:rsidRPr="00B5599A" w:rsidRDefault="00244F39" w:rsidP="002A0A2E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&gt;25</w:t>
            </w:r>
          </w:p>
        </w:tc>
        <w:tc>
          <w:tcPr>
            <w:tcW w:w="1414" w:type="dxa"/>
          </w:tcPr>
          <w:p w14:paraId="6F821018" w14:textId="470A23E4" w:rsidR="002A0A2E" w:rsidRPr="00B5599A" w:rsidRDefault="008D2247" w:rsidP="002A0A2E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MK</w:t>
            </w:r>
          </w:p>
        </w:tc>
        <w:tc>
          <w:tcPr>
            <w:tcW w:w="1377" w:type="dxa"/>
          </w:tcPr>
          <w:p w14:paraId="6BB05A88" w14:textId="4D1CD6C1" w:rsidR="002A0A2E" w:rsidRPr="00B5599A" w:rsidRDefault="008D2247" w:rsidP="002A0A2E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Ya</w:t>
            </w:r>
          </w:p>
        </w:tc>
        <w:tc>
          <w:tcPr>
            <w:tcW w:w="1328" w:type="dxa"/>
          </w:tcPr>
          <w:p w14:paraId="678E104F" w14:textId="3644D6E5" w:rsidR="002A0A2E" w:rsidRPr="00B5599A" w:rsidRDefault="0042232C" w:rsidP="002A0A2E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ampu</w:t>
            </w:r>
          </w:p>
        </w:tc>
        <w:tc>
          <w:tcPr>
            <w:tcW w:w="1558" w:type="dxa"/>
          </w:tcPr>
          <w:p w14:paraId="50149F1C" w14:textId="63269A78" w:rsidR="002A0A2E" w:rsidRPr="00B5599A" w:rsidRDefault="00B5599A" w:rsidP="002A0A2E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B5599A">
              <w:rPr>
                <w:sz w:val="20"/>
              </w:rPr>
              <w:t>Diterima</w:t>
            </w:r>
          </w:p>
        </w:tc>
      </w:tr>
      <w:tr w:rsidR="0042232C" w:rsidRPr="002A0A2E" w14:paraId="422EEA07" w14:textId="77777777" w:rsidTr="004223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32021E9E" w14:textId="5471462C" w:rsidR="002A0A2E" w:rsidRPr="00B5599A" w:rsidRDefault="00B5599A" w:rsidP="00B5599A">
            <w:pPr>
              <w:spacing w:after="0"/>
              <w:jc w:val="center"/>
              <w:rPr>
                <w:b w:val="0"/>
                <w:bCs w:val="0"/>
                <w:sz w:val="20"/>
              </w:rPr>
            </w:pPr>
            <w:r w:rsidRPr="00B5599A">
              <w:rPr>
                <w:b w:val="0"/>
                <w:bCs w:val="0"/>
                <w:sz w:val="20"/>
              </w:rPr>
              <w:t>2</w:t>
            </w:r>
          </w:p>
        </w:tc>
        <w:tc>
          <w:tcPr>
            <w:tcW w:w="1837" w:type="dxa"/>
          </w:tcPr>
          <w:p w14:paraId="165D6107" w14:textId="1372FBDA" w:rsidR="002A0A2E" w:rsidRPr="00B5599A" w:rsidRDefault="00D32EE7" w:rsidP="002A0A2E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Andr</w:t>
            </w:r>
            <w:r w:rsidR="008D2247">
              <w:rPr>
                <w:sz w:val="20"/>
              </w:rPr>
              <w:t>ian</w:t>
            </w:r>
            <w:r w:rsidR="0042232C">
              <w:rPr>
                <w:sz w:val="20"/>
              </w:rPr>
              <w:t>syah</w:t>
            </w:r>
            <w:r>
              <w:rPr>
                <w:sz w:val="20"/>
              </w:rPr>
              <w:t xml:space="preserve"> Dinata</w:t>
            </w:r>
          </w:p>
        </w:tc>
        <w:tc>
          <w:tcPr>
            <w:tcW w:w="707" w:type="dxa"/>
          </w:tcPr>
          <w:p w14:paraId="176003EA" w14:textId="7F8A3307" w:rsidR="002A0A2E" w:rsidRPr="00B5599A" w:rsidRDefault="00244F39" w:rsidP="002A0A2E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&gt;25</w:t>
            </w:r>
          </w:p>
        </w:tc>
        <w:tc>
          <w:tcPr>
            <w:tcW w:w="1414" w:type="dxa"/>
          </w:tcPr>
          <w:p w14:paraId="5982EE97" w14:textId="0B85000A" w:rsidR="002A0A2E" w:rsidRPr="00B5599A" w:rsidRDefault="008D2247" w:rsidP="002A0A2E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MA</w:t>
            </w:r>
          </w:p>
        </w:tc>
        <w:tc>
          <w:tcPr>
            <w:tcW w:w="1377" w:type="dxa"/>
          </w:tcPr>
          <w:p w14:paraId="0F07F4BE" w14:textId="4D50661F" w:rsidR="002A0A2E" w:rsidRPr="00B5599A" w:rsidRDefault="00F96812" w:rsidP="002A0A2E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Ya</w:t>
            </w:r>
          </w:p>
        </w:tc>
        <w:tc>
          <w:tcPr>
            <w:tcW w:w="1328" w:type="dxa"/>
          </w:tcPr>
          <w:p w14:paraId="3F44E75A" w14:textId="4A682EAF" w:rsidR="002A0A2E" w:rsidRPr="00B5599A" w:rsidRDefault="0042232C" w:rsidP="002A0A2E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ampu</w:t>
            </w:r>
          </w:p>
        </w:tc>
        <w:tc>
          <w:tcPr>
            <w:tcW w:w="1558" w:type="dxa"/>
          </w:tcPr>
          <w:p w14:paraId="516C48BA" w14:textId="1D2A44D6" w:rsidR="002A0A2E" w:rsidRPr="00B5599A" w:rsidRDefault="0042232C" w:rsidP="002A0A2E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iterima</w:t>
            </w:r>
          </w:p>
        </w:tc>
      </w:tr>
      <w:tr w:rsidR="0042232C" w:rsidRPr="002A0A2E" w14:paraId="2891BA5C" w14:textId="77777777" w:rsidTr="004223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1CD4DBF2" w14:textId="189DE153" w:rsidR="002A0A2E" w:rsidRPr="00B5599A" w:rsidRDefault="00B5599A" w:rsidP="00B5599A">
            <w:pPr>
              <w:spacing w:after="0"/>
              <w:jc w:val="center"/>
              <w:rPr>
                <w:b w:val="0"/>
                <w:bCs w:val="0"/>
                <w:sz w:val="20"/>
              </w:rPr>
            </w:pPr>
            <w:r w:rsidRPr="00B5599A">
              <w:rPr>
                <w:b w:val="0"/>
                <w:bCs w:val="0"/>
                <w:sz w:val="20"/>
              </w:rPr>
              <w:t>3</w:t>
            </w:r>
          </w:p>
        </w:tc>
        <w:tc>
          <w:tcPr>
            <w:tcW w:w="1837" w:type="dxa"/>
          </w:tcPr>
          <w:p w14:paraId="2D069EBE" w14:textId="2BF07E1D" w:rsidR="002A0A2E" w:rsidRPr="00B5599A" w:rsidRDefault="0042232C" w:rsidP="002A0A2E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airul Anwar</w:t>
            </w:r>
          </w:p>
        </w:tc>
        <w:tc>
          <w:tcPr>
            <w:tcW w:w="707" w:type="dxa"/>
          </w:tcPr>
          <w:p w14:paraId="7204B1F7" w14:textId="1D7BBD92" w:rsidR="002A0A2E" w:rsidRPr="00B5599A" w:rsidRDefault="00244F39" w:rsidP="002A0A2E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&lt;25</w:t>
            </w:r>
          </w:p>
        </w:tc>
        <w:tc>
          <w:tcPr>
            <w:tcW w:w="1414" w:type="dxa"/>
          </w:tcPr>
          <w:p w14:paraId="392C53DB" w14:textId="0B753295" w:rsidR="002A0A2E" w:rsidRPr="00B5599A" w:rsidRDefault="0042232C" w:rsidP="002A0A2E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MK</w:t>
            </w:r>
          </w:p>
        </w:tc>
        <w:tc>
          <w:tcPr>
            <w:tcW w:w="1377" w:type="dxa"/>
          </w:tcPr>
          <w:p w14:paraId="7499CD99" w14:textId="6A480674" w:rsidR="002A0A2E" w:rsidRPr="00B5599A" w:rsidRDefault="0042232C" w:rsidP="002A0A2E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dak</w:t>
            </w:r>
          </w:p>
        </w:tc>
        <w:tc>
          <w:tcPr>
            <w:tcW w:w="1328" w:type="dxa"/>
          </w:tcPr>
          <w:p w14:paraId="4B716D01" w14:textId="18D31699" w:rsidR="002A0A2E" w:rsidRPr="00B5599A" w:rsidRDefault="0042232C" w:rsidP="002A0A2E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Kurang</w:t>
            </w:r>
          </w:p>
        </w:tc>
        <w:tc>
          <w:tcPr>
            <w:tcW w:w="1558" w:type="dxa"/>
          </w:tcPr>
          <w:p w14:paraId="596F941B" w14:textId="0FEF17E9" w:rsidR="002A0A2E" w:rsidRPr="00B5599A" w:rsidRDefault="0042232C" w:rsidP="002A0A2E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dak Diterima</w:t>
            </w:r>
          </w:p>
        </w:tc>
      </w:tr>
      <w:tr w:rsidR="0042232C" w:rsidRPr="002A0A2E" w14:paraId="266CB2BE" w14:textId="77777777" w:rsidTr="004223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79A71A22" w14:textId="7BD9F0BC" w:rsidR="002A0A2E" w:rsidRPr="00B5599A" w:rsidRDefault="00B5599A" w:rsidP="00B5599A">
            <w:pPr>
              <w:spacing w:after="0"/>
              <w:jc w:val="center"/>
              <w:rPr>
                <w:b w:val="0"/>
                <w:bCs w:val="0"/>
                <w:sz w:val="20"/>
              </w:rPr>
            </w:pPr>
            <w:r w:rsidRPr="00B5599A">
              <w:rPr>
                <w:b w:val="0"/>
                <w:bCs w:val="0"/>
                <w:sz w:val="20"/>
              </w:rPr>
              <w:t>4</w:t>
            </w:r>
          </w:p>
        </w:tc>
        <w:tc>
          <w:tcPr>
            <w:tcW w:w="1837" w:type="dxa"/>
          </w:tcPr>
          <w:p w14:paraId="1AA28BD5" w14:textId="395125F2" w:rsidR="002A0A2E" w:rsidRPr="00B5599A" w:rsidRDefault="00D32EE7" w:rsidP="002A0A2E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ualim Al-Azi</w:t>
            </w:r>
          </w:p>
        </w:tc>
        <w:tc>
          <w:tcPr>
            <w:tcW w:w="707" w:type="dxa"/>
          </w:tcPr>
          <w:p w14:paraId="68DB190F" w14:textId="54C5683A" w:rsidR="002A0A2E" w:rsidRPr="00B5599A" w:rsidRDefault="00244F39" w:rsidP="002A0A2E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&lt;25</w:t>
            </w:r>
          </w:p>
        </w:tc>
        <w:tc>
          <w:tcPr>
            <w:tcW w:w="1414" w:type="dxa"/>
          </w:tcPr>
          <w:p w14:paraId="385D3482" w14:textId="1BBD723B" w:rsidR="002A0A2E" w:rsidRPr="00B5599A" w:rsidRDefault="008D2247" w:rsidP="002A0A2E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MK</w:t>
            </w:r>
          </w:p>
        </w:tc>
        <w:tc>
          <w:tcPr>
            <w:tcW w:w="1377" w:type="dxa"/>
          </w:tcPr>
          <w:p w14:paraId="6AB433D1" w14:textId="12F490CF" w:rsidR="002A0A2E" w:rsidRPr="00B5599A" w:rsidRDefault="00F96812" w:rsidP="002A0A2E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dak</w:t>
            </w:r>
          </w:p>
        </w:tc>
        <w:tc>
          <w:tcPr>
            <w:tcW w:w="1328" w:type="dxa"/>
          </w:tcPr>
          <w:p w14:paraId="1E34DBE7" w14:textId="35CDA082" w:rsidR="002A0A2E" w:rsidRPr="00B5599A" w:rsidRDefault="0042232C" w:rsidP="002A0A2E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ampu</w:t>
            </w:r>
          </w:p>
        </w:tc>
        <w:tc>
          <w:tcPr>
            <w:tcW w:w="1558" w:type="dxa"/>
          </w:tcPr>
          <w:p w14:paraId="6CE4F3DF" w14:textId="071BA6CD" w:rsidR="002A0A2E" w:rsidRPr="00B5599A" w:rsidRDefault="0042232C" w:rsidP="002A0A2E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iterima</w:t>
            </w:r>
          </w:p>
        </w:tc>
      </w:tr>
      <w:tr w:rsidR="0042232C" w:rsidRPr="002A0A2E" w14:paraId="1BD44D57" w14:textId="77777777" w:rsidTr="004223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3311D8E6" w14:textId="72F5565A" w:rsidR="0042232C" w:rsidRPr="00B5599A" w:rsidRDefault="0042232C" w:rsidP="0042232C">
            <w:pPr>
              <w:spacing w:after="0"/>
              <w:jc w:val="center"/>
              <w:rPr>
                <w:b w:val="0"/>
                <w:bCs w:val="0"/>
                <w:sz w:val="20"/>
              </w:rPr>
            </w:pPr>
            <w:r w:rsidRPr="00B5599A">
              <w:rPr>
                <w:b w:val="0"/>
                <w:bCs w:val="0"/>
                <w:sz w:val="20"/>
              </w:rPr>
              <w:t>5</w:t>
            </w:r>
          </w:p>
        </w:tc>
        <w:tc>
          <w:tcPr>
            <w:tcW w:w="1837" w:type="dxa"/>
          </w:tcPr>
          <w:p w14:paraId="4EBABA08" w14:textId="4855A41F" w:rsidR="0042232C" w:rsidRPr="00B5599A" w:rsidRDefault="0042232C" w:rsidP="0042232C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eri Prayitno</w:t>
            </w:r>
          </w:p>
        </w:tc>
        <w:tc>
          <w:tcPr>
            <w:tcW w:w="707" w:type="dxa"/>
          </w:tcPr>
          <w:p w14:paraId="6C7FB3DF" w14:textId="2FE38348" w:rsidR="0042232C" w:rsidRPr="00B5599A" w:rsidRDefault="0042232C" w:rsidP="0042232C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&gt;25</w:t>
            </w:r>
          </w:p>
        </w:tc>
        <w:tc>
          <w:tcPr>
            <w:tcW w:w="1414" w:type="dxa"/>
          </w:tcPr>
          <w:p w14:paraId="7A247296" w14:textId="1503A394" w:rsidR="0042232C" w:rsidRPr="00B5599A" w:rsidRDefault="0042232C" w:rsidP="0042232C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MA</w:t>
            </w:r>
          </w:p>
        </w:tc>
        <w:tc>
          <w:tcPr>
            <w:tcW w:w="1377" w:type="dxa"/>
          </w:tcPr>
          <w:p w14:paraId="634CD901" w14:textId="7FCCC3C9" w:rsidR="0042232C" w:rsidRPr="00B5599A" w:rsidRDefault="0042232C" w:rsidP="0042232C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dak</w:t>
            </w:r>
          </w:p>
        </w:tc>
        <w:tc>
          <w:tcPr>
            <w:tcW w:w="1328" w:type="dxa"/>
          </w:tcPr>
          <w:p w14:paraId="162DE697" w14:textId="4B5DC8B4" w:rsidR="0042232C" w:rsidRPr="00B5599A" w:rsidRDefault="0042232C" w:rsidP="0042232C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Kurang</w:t>
            </w:r>
          </w:p>
        </w:tc>
        <w:tc>
          <w:tcPr>
            <w:tcW w:w="1558" w:type="dxa"/>
          </w:tcPr>
          <w:p w14:paraId="79F3DF8E" w14:textId="1E1EC043" w:rsidR="0042232C" w:rsidRPr="00B5599A" w:rsidRDefault="0042232C" w:rsidP="0042232C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dak Diterima</w:t>
            </w:r>
          </w:p>
        </w:tc>
      </w:tr>
      <w:tr w:rsidR="00257D1B" w:rsidRPr="002A0A2E" w14:paraId="0B486F84" w14:textId="77777777" w:rsidTr="004223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3AA7B4BC" w14:textId="48FEB6DA" w:rsidR="00257D1B" w:rsidRPr="00B5599A" w:rsidRDefault="00257D1B" w:rsidP="00257D1B">
            <w:pPr>
              <w:spacing w:after="0"/>
              <w:jc w:val="center"/>
              <w:rPr>
                <w:b w:val="0"/>
                <w:bCs w:val="0"/>
                <w:sz w:val="20"/>
              </w:rPr>
            </w:pPr>
            <w:r w:rsidRPr="00B5599A">
              <w:rPr>
                <w:b w:val="0"/>
                <w:bCs w:val="0"/>
                <w:sz w:val="20"/>
              </w:rPr>
              <w:t>6</w:t>
            </w:r>
          </w:p>
        </w:tc>
        <w:tc>
          <w:tcPr>
            <w:tcW w:w="1837" w:type="dxa"/>
          </w:tcPr>
          <w:p w14:paraId="4ECD57A1" w14:textId="4130FAA3" w:rsidR="00257D1B" w:rsidRPr="00B5599A" w:rsidRDefault="00257D1B" w:rsidP="00257D1B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M. </w:t>
            </w:r>
            <w:r w:rsidRPr="00CD3374">
              <w:rPr>
                <w:sz w:val="20"/>
              </w:rPr>
              <w:t>Shepptyanz</w:t>
            </w:r>
            <w:r>
              <w:rPr>
                <w:sz w:val="20"/>
              </w:rPr>
              <w:t xml:space="preserve"> C.</w:t>
            </w:r>
          </w:p>
        </w:tc>
        <w:tc>
          <w:tcPr>
            <w:tcW w:w="707" w:type="dxa"/>
          </w:tcPr>
          <w:p w14:paraId="36A79255" w14:textId="18FDE04A" w:rsidR="00257D1B" w:rsidRPr="00B5599A" w:rsidRDefault="00257D1B" w:rsidP="00257D1B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&lt;25</w:t>
            </w:r>
          </w:p>
        </w:tc>
        <w:tc>
          <w:tcPr>
            <w:tcW w:w="1414" w:type="dxa"/>
          </w:tcPr>
          <w:p w14:paraId="55A58E5C" w14:textId="5CA0A777" w:rsidR="00257D1B" w:rsidRPr="00B5599A" w:rsidRDefault="00257D1B" w:rsidP="00257D1B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MK</w:t>
            </w:r>
          </w:p>
        </w:tc>
        <w:tc>
          <w:tcPr>
            <w:tcW w:w="1377" w:type="dxa"/>
          </w:tcPr>
          <w:p w14:paraId="4B534433" w14:textId="41BE9C84" w:rsidR="00257D1B" w:rsidRPr="00B5599A" w:rsidRDefault="00257D1B" w:rsidP="00257D1B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dak</w:t>
            </w:r>
          </w:p>
        </w:tc>
        <w:tc>
          <w:tcPr>
            <w:tcW w:w="1328" w:type="dxa"/>
          </w:tcPr>
          <w:p w14:paraId="546C3E21" w14:textId="59575689" w:rsidR="00257D1B" w:rsidRPr="00B5599A" w:rsidRDefault="00257D1B" w:rsidP="00257D1B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ampu</w:t>
            </w:r>
          </w:p>
        </w:tc>
        <w:tc>
          <w:tcPr>
            <w:tcW w:w="1558" w:type="dxa"/>
          </w:tcPr>
          <w:p w14:paraId="57985D84" w14:textId="3BD94084" w:rsidR="00257D1B" w:rsidRPr="00B5599A" w:rsidRDefault="00257D1B" w:rsidP="00257D1B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dak Diterima</w:t>
            </w:r>
          </w:p>
        </w:tc>
      </w:tr>
      <w:tr w:rsidR="00257D1B" w:rsidRPr="002A0A2E" w14:paraId="5F13AAAB" w14:textId="77777777" w:rsidTr="004223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74EAD744" w14:textId="6EB9A248" w:rsidR="00257D1B" w:rsidRPr="00B5599A" w:rsidRDefault="00257D1B" w:rsidP="00257D1B">
            <w:pPr>
              <w:spacing w:after="0"/>
              <w:jc w:val="center"/>
              <w:rPr>
                <w:b w:val="0"/>
                <w:bCs w:val="0"/>
                <w:sz w:val="20"/>
              </w:rPr>
            </w:pPr>
            <w:r w:rsidRPr="00B5599A">
              <w:rPr>
                <w:b w:val="0"/>
                <w:bCs w:val="0"/>
                <w:sz w:val="20"/>
              </w:rPr>
              <w:t>7</w:t>
            </w:r>
          </w:p>
        </w:tc>
        <w:tc>
          <w:tcPr>
            <w:tcW w:w="1837" w:type="dxa"/>
          </w:tcPr>
          <w:p w14:paraId="7051545F" w14:textId="211CF5BB" w:rsidR="00257D1B" w:rsidRPr="00B5599A" w:rsidRDefault="00257D1B" w:rsidP="00257D1B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Rizal Ali Ahmad</w:t>
            </w:r>
          </w:p>
        </w:tc>
        <w:tc>
          <w:tcPr>
            <w:tcW w:w="707" w:type="dxa"/>
          </w:tcPr>
          <w:p w14:paraId="7B1EA656" w14:textId="608ED4B3" w:rsidR="00257D1B" w:rsidRPr="00B5599A" w:rsidRDefault="00257D1B" w:rsidP="00257D1B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&lt;25</w:t>
            </w:r>
          </w:p>
        </w:tc>
        <w:tc>
          <w:tcPr>
            <w:tcW w:w="1414" w:type="dxa"/>
          </w:tcPr>
          <w:p w14:paraId="61E02BC0" w14:textId="044FA993" w:rsidR="00257D1B" w:rsidRPr="00B5599A" w:rsidRDefault="00257D1B" w:rsidP="00257D1B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MK</w:t>
            </w:r>
          </w:p>
        </w:tc>
        <w:tc>
          <w:tcPr>
            <w:tcW w:w="1377" w:type="dxa"/>
          </w:tcPr>
          <w:p w14:paraId="6FFB3DFD" w14:textId="2E53128F" w:rsidR="00257D1B" w:rsidRPr="00B5599A" w:rsidRDefault="009638A2" w:rsidP="00257D1B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Ya</w:t>
            </w:r>
          </w:p>
        </w:tc>
        <w:tc>
          <w:tcPr>
            <w:tcW w:w="1328" w:type="dxa"/>
          </w:tcPr>
          <w:p w14:paraId="1485F991" w14:textId="686C5781" w:rsidR="00257D1B" w:rsidRPr="00B5599A" w:rsidRDefault="009638A2" w:rsidP="00257D1B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ampu</w:t>
            </w:r>
          </w:p>
        </w:tc>
        <w:tc>
          <w:tcPr>
            <w:tcW w:w="1558" w:type="dxa"/>
          </w:tcPr>
          <w:p w14:paraId="72C3DD74" w14:textId="1CD23E6A" w:rsidR="00257D1B" w:rsidRPr="00B5599A" w:rsidRDefault="009638A2" w:rsidP="00257D1B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iterima</w:t>
            </w:r>
          </w:p>
        </w:tc>
      </w:tr>
      <w:tr w:rsidR="00257D1B" w:rsidRPr="002A0A2E" w14:paraId="15475001" w14:textId="77777777" w:rsidTr="004223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03DCCAFB" w14:textId="6BD4F3A7" w:rsidR="00257D1B" w:rsidRPr="00B5599A" w:rsidRDefault="00257D1B" w:rsidP="00257D1B">
            <w:pPr>
              <w:spacing w:after="0"/>
              <w:jc w:val="center"/>
              <w:rPr>
                <w:b w:val="0"/>
                <w:bCs w:val="0"/>
                <w:sz w:val="20"/>
              </w:rPr>
            </w:pPr>
            <w:r w:rsidRPr="00B5599A">
              <w:rPr>
                <w:b w:val="0"/>
                <w:bCs w:val="0"/>
                <w:sz w:val="20"/>
              </w:rPr>
              <w:t>8</w:t>
            </w:r>
          </w:p>
        </w:tc>
        <w:tc>
          <w:tcPr>
            <w:tcW w:w="1837" w:type="dxa"/>
          </w:tcPr>
          <w:p w14:paraId="4863B535" w14:textId="5214B0F5" w:rsidR="00257D1B" w:rsidRPr="00B5599A" w:rsidRDefault="00257D1B" w:rsidP="00257D1B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ahid Maulana</w:t>
            </w:r>
          </w:p>
        </w:tc>
        <w:tc>
          <w:tcPr>
            <w:tcW w:w="707" w:type="dxa"/>
          </w:tcPr>
          <w:p w14:paraId="342B8AAC" w14:textId="211A7C1F" w:rsidR="00257D1B" w:rsidRPr="00B5599A" w:rsidRDefault="00257D1B" w:rsidP="00257D1B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&gt;25</w:t>
            </w:r>
          </w:p>
        </w:tc>
        <w:tc>
          <w:tcPr>
            <w:tcW w:w="1414" w:type="dxa"/>
          </w:tcPr>
          <w:p w14:paraId="0573A8DA" w14:textId="781CCC51" w:rsidR="00257D1B" w:rsidRPr="00B5599A" w:rsidRDefault="00257D1B" w:rsidP="00257D1B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MK</w:t>
            </w:r>
          </w:p>
        </w:tc>
        <w:tc>
          <w:tcPr>
            <w:tcW w:w="1377" w:type="dxa"/>
          </w:tcPr>
          <w:p w14:paraId="412167CC" w14:textId="38F6FFD4" w:rsidR="00257D1B" w:rsidRPr="00B5599A" w:rsidRDefault="00257D1B" w:rsidP="00257D1B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Ya</w:t>
            </w:r>
          </w:p>
        </w:tc>
        <w:tc>
          <w:tcPr>
            <w:tcW w:w="1328" w:type="dxa"/>
          </w:tcPr>
          <w:p w14:paraId="3997C438" w14:textId="3F64DEE8" w:rsidR="00257D1B" w:rsidRPr="00B5599A" w:rsidRDefault="00257D1B" w:rsidP="00257D1B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ampu</w:t>
            </w:r>
          </w:p>
        </w:tc>
        <w:tc>
          <w:tcPr>
            <w:tcW w:w="1558" w:type="dxa"/>
          </w:tcPr>
          <w:p w14:paraId="0E4F5A49" w14:textId="0E91FB4C" w:rsidR="00257D1B" w:rsidRPr="00B5599A" w:rsidRDefault="00257D1B" w:rsidP="00257D1B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iterima</w:t>
            </w:r>
          </w:p>
        </w:tc>
      </w:tr>
      <w:tr w:rsidR="009638A2" w:rsidRPr="002A0A2E" w14:paraId="4D02E7E3" w14:textId="77777777" w:rsidTr="004223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08296818" w14:textId="0386CEDA" w:rsidR="009638A2" w:rsidRPr="00B5599A" w:rsidRDefault="009638A2" w:rsidP="009638A2">
            <w:pPr>
              <w:spacing w:after="0"/>
              <w:jc w:val="center"/>
              <w:rPr>
                <w:b w:val="0"/>
                <w:bCs w:val="0"/>
                <w:sz w:val="20"/>
              </w:rPr>
            </w:pPr>
            <w:r w:rsidRPr="00B5599A">
              <w:rPr>
                <w:b w:val="0"/>
                <w:bCs w:val="0"/>
                <w:sz w:val="20"/>
              </w:rPr>
              <w:t>9</w:t>
            </w:r>
          </w:p>
        </w:tc>
        <w:tc>
          <w:tcPr>
            <w:tcW w:w="1837" w:type="dxa"/>
          </w:tcPr>
          <w:p w14:paraId="378B1A57" w14:textId="498DC343" w:rsidR="009638A2" w:rsidRPr="00B5599A" w:rsidRDefault="009638A2" w:rsidP="009638A2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Robby Vernandes</w:t>
            </w:r>
          </w:p>
        </w:tc>
        <w:tc>
          <w:tcPr>
            <w:tcW w:w="707" w:type="dxa"/>
          </w:tcPr>
          <w:p w14:paraId="6E7E493B" w14:textId="51E991E9" w:rsidR="009638A2" w:rsidRPr="00B5599A" w:rsidRDefault="009638A2" w:rsidP="009638A2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&lt;25</w:t>
            </w:r>
          </w:p>
        </w:tc>
        <w:tc>
          <w:tcPr>
            <w:tcW w:w="1414" w:type="dxa"/>
          </w:tcPr>
          <w:p w14:paraId="7DCC3D2A" w14:textId="6B15CDF8" w:rsidR="009638A2" w:rsidRPr="00B5599A" w:rsidRDefault="009638A2" w:rsidP="009638A2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MK</w:t>
            </w:r>
          </w:p>
        </w:tc>
        <w:tc>
          <w:tcPr>
            <w:tcW w:w="1377" w:type="dxa"/>
          </w:tcPr>
          <w:p w14:paraId="1F536148" w14:textId="79D31861" w:rsidR="009638A2" w:rsidRPr="00B5599A" w:rsidRDefault="00C40432" w:rsidP="009638A2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Ya</w:t>
            </w:r>
          </w:p>
        </w:tc>
        <w:tc>
          <w:tcPr>
            <w:tcW w:w="1328" w:type="dxa"/>
          </w:tcPr>
          <w:p w14:paraId="5CC7C5B8" w14:textId="132985C5" w:rsidR="009638A2" w:rsidRPr="00B5599A" w:rsidRDefault="009638A2" w:rsidP="009638A2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Kurang</w:t>
            </w:r>
          </w:p>
        </w:tc>
        <w:tc>
          <w:tcPr>
            <w:tcW w:w="1558" w:type="dxa"/>
          </w:tcPr>
          <w:p w14:paraId="76F91761" w14:textId="5FD11901" w:rsidR="009638A2" w:rsidRPr="00B5599A" w:rsidRDefault="009638A2" w:rsidP="009638A2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dak Diterima</w:t>
            </w:r>
          </w:p>
        </w:tc>
      </w:tr>
      <w:tr w:rsidR="00D75550" w:rsidRPr="002A0A2E" w14:paraId="0598BBBE" w14:textId="77777777" w:rsidTr="004223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58A19B84" w14:textId="3F29EB1B" w:rsidR="00D75550" w:rsidRPr="00B5599A" w:rsidRDefault="00D75550" w:rsidP="00D75550">
            <w:pPr>
              <w:spacing w:after="0"/>
              <w:jc w:val="center"/>
              <w:rPr>
                <w:b w:val="0"/>
                <w:bCs w:val="0"/>
                <w:sz w:val="20"/>
              </w:rPr>
            </w:pPr>
            <w:r w:rsidRPr="00B5599A">
              <w:rPr>
                <w:b w:val="0"/>
                <w:bCs w:val="0"/>
                <w:sz w:val="20"/>
              </w:rPr>
              <w:t>10</w:t>
            </w:r>
          </w:p>
        </w:tc>
        <w:tc>
          <w:tcPr>
            <w:tcW w:w="1837" w:type="dxa"/>
          </w:tcPr>
          <w:p w14:paraId="4AD80AF1" w14:textId="6DE60313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Ramlan Maulana</w:t>
            </w:r>
          </w:p>
        </w:tc>
        <w:tc>
          <w:tcPr>
            <w:tcW w:w="707" w:type="dxa"/>
          </w:tcPr>
          <w:p w14:paraId="5D28A048" w14:textId="781C83A0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&lt;25</w:t>
            </w:r>
          </w:p>
        </w:tc>
        <w:tc>
          <w:tcPr>
            <w:tcW w:w="1414" w:type="dxa"/>
          </w:tcPr>
          <w:p w14:paraId="7A99D719" w14:textId="5A109D93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MK</w:t>
            </w:r>
          </w:p>
        </w:tc>
        <w:tc>
          <w:tcPr>
            <w:tcW w:w="1377" w:type="dxa"/>
          </w:tcPr>
          <w:p w14:paraId="7ADDDE54" w14:textId="441EA70C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Ya</w:t>
            </w:r>
          </w:p>
        </w:tc>
        <w:tc>
          <w:tcPr>
            <w:tcW w:w="1328" w:type="dxa"/>
          </w:tcPr>
          <w:p w14:paraId="2CA72D49" w14:textId="29C5A3F3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ampu</w:t>
            </w:r>
          </w:p>
        </w:tc>
        <w:tc>
          <w:tcPr>
            <w:tcW w:w="1558" w:type="dxa"/>
          </w:tcPr>
          <w:p w14:paraId="24810B3C" w14:textId="18B23CF6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iterima</w:t>
            </w:r>
          </w:p>
        </w:tc>
      </w:tr>
      <w:tr w:rsidR="00D75550" w:rsidRPr="002A0A2E" w14:paraId="30582B9B" w14:textId="77777777" w:rsidTr="004223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38D63B7D" w14:textId="72F677CB" w:rsidR="00D75550" w:rsidRPr="00B5599A" w:rsidRDefault="00D75550" w:rsidP="00D75550">
            <w:pPr>
              <w:spacing w:after="0"/>
              <w:jc w:val="center"/>
              <w:rPr>
                <w:b w:val="0"/>
                <w:bCs w:val="0"/>
                <w:sz w:val="20"/>
              </w:rPr>
            </w:pPr>
            <w:r w:rsidRPr="00B5599A">
              <w:rPr>
                <w:b w:val="0"/>
                <w:bCs w:val="0"/>
                <w:sz w:val="20"/>
              </w:rPr>
              <w:t>11</w:t>
            </w:r>
          </w:p>
        </w:tc>
        <w:tc>
          <w:tcPr>
            <w:tcW w:w="1837" w:type="dxa"/>
          </w:tcPr>
          <w:p w14:paraId="0DB4F903" w14:textId="0E3A83C3" w:rsidR="00D75550" w:rsidRPr="00B5599A" w:rsidRDefault="00D75550" w:rsidP="00D75550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vid Priyadi</w:t>
            </w:r>
          </w:p>
        </w:tc>
        <w:tc>
          <w:tcPr>
            <w:tcW w:w="707" w:type="dxa"/>
          </w:tcPr>
          <w:p w14:paraId="72C1B051" w14:textId="1AFFF48D" w:rsidR="00D75550" w:rsidRPr="00B5599A" w:rsidRDefault="00D75550" w:rsidP="00D75550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&lt;25</w:t>
            </w:r>
          </w:p>
        </w:tc>
        <w:tc>
          <w:tcPr>
            <w:tcW w:w="1414" w:type="dxa"/>
          </w:tcPr>
          <w:p w14:paraId="0B961787" w14:textId="74AD700F" w:rsidR="00D75550" w:rsidRPr="00B5599A" w:rsidRDefault="00D75550" w:rsidP="00D75550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MA</w:t>
            </w:r>
          </w:p>
        </w:tc>
        <w:tc>
          <w:tcPr>
            <w:tcW w:w="1377" w:type="dxa"/>
          </w:tcPr>
          <w:p w14:paraId="18115283" w14:textId="704F5D81" w:rsidR="00D75550" w:rsidRPr="00B5599A" w:rsidRDefault="00D75550" w:rsidP="00D75550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dak</w:t>
            </w:r>
          </w:p>
        </w:tc>
        <w:tc>
          <w:tcPr>
            <w:tcW w:w="1328" w:type="dxa"/>
          </w:tcPr>
          <w:p w14:paraId="6B973578" w14:textId="018D2A35" w:rsidR="00D75550" w:rsidRPr="00B5599A" w:rsidRDefault="00D75550" w:rsidP="00D75550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Kurang</w:t>
            </w:r>
          </w:p>
        </w:tc>
        <w:tc>
          <w:tcPr>
            <w:tcW w:w="1558" w:type="dxa"/>
          </w:tcPr>
          <w:p w14:paraId="22EB1A2E" w14:textId="11ED8990" w:rsidR="00D75550" w:rsidRPr="00B5599A" w:rsidRDefault="00D75550" w:rsidP="00D75550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dak Diterima</w:t>
            </w:r>
          </w:p>
        </w:tc>
      </w:tr>
      <w:tr w:rsidR="00D75550" w:rsidRPr="002A0A2E" w14:paraId="59402A1C" w14:textId="77777777" w:rsidTr="004223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2F9393B8" w14:textId="41583007" w:rsidR="00D75550" w:rsidRPr="00B5599A" w:rsidRDefault="00D75550" w:rsidP="00D75550">
            <w:pPr>
              <w:spacing w:after="0"/>
              <w:jc w:val="center"/>
              <w:rPr>
                <w:b w:val="0"/>
                <w:bCs w:val="0"/>
                <w:sz w:val="20"/>
              </w:rPr>
            </w:pPr>
            <w:r w:rsidRPr="00B5599A">
              <w:rPr>
                <w:b w:val="0"/>
                <w:bCs w:val="0"/>
                <w:sz w:val="20"/>
              </w:rPr>
              <w:t>12</w:t>
            </w:r>
          </w:p>
        </w:tc>
        <w:tc>
          <w:tcPr>
            <w:tcW w:w="1837" w:type="dxa"/>
          </w:tcPr>
          <w:p w14:paraId="4B96CE96" w14:textId="38E7E956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Antoni Irawan</w:t>
            </w:r>
          </w:p>
        </w:tc>
        <w:tc>
          <w:tcPr>
            <w:tcW w:w="707" w:type="dxa"/>
          </w:tcPr>
          <w:p w14:paraId="73803B0A" w14:textId="61C5AF1E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&gt;25</w:t>
            </w:r>
          </w:p>
        </w:tc>
        <w:tc>
          <w:tcPr>
            <w:tcW w:w="1414" w:type="dxa"/>
          </w:tcPr>
          <w:p w14:paraId="1965D3B7" w14:textId="562D6F52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MA</w:t>
            </w:r>
          </w:p>
        </w:tc>
        <w:tc>
          <w:tcPr>
            <w:tcW w:w="1377" w:type="dxa"/>
          </w:tcPr>
          <w:p w14:paraId="7277C84D" w14:textId="3E4BEA30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Ya</w:t>
            </w:r>
          </w:p>
        </w:tc>
        <w:tc>
          <w:tcPr>
            <w:tcW w:w="1328" w:type="dxa"/>
          </w:tcPr>
          <w:p w14:paraId="784C3458" w14:textId="1A87512A" w:rsidR="00D75550" w:rsidRPr="00B5599A" w:rsidRDefault="008D1B71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Kurang</w:t>
            </w:r>
          </w:p>
        </w:tc>
        <w:tc>
          <w:tcPr>
            <w:tcW w:w="1558" w:type="dxa"/>
          </w:tcPr>
          <w:p w14:paraId="1E811645" w14:textId="0791767F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iterima</w:t>
            </w:r>
          </w:p>
        </w:tc>
      </w:tr>
      <w:tr w:rsidR="00D75550" w:rsidRPr="002A0A2E" w14:paraId="6254032A" w14:textId="77777777" w:rsidTr="004223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153F3ACE" w14:textId="44B26313" w:rsidR="00D75550" w:rsidRPr="00B5599A" w:rsidRDefault="00D75550" w:rsidP="00D75550">
            <w:pPr>
              <w:spacing w:after="0"/>
              <w:jc w:val="center"/>
              <w:rPr>
                <w:b w:val="0"/>
                <w:bCs w:val="0"/>
                <w:sz w:val="20"/>
              </w:rPr>
            </w:pPr>
            <w:r w:rsidRPr="00B5599A">
              <w:rPr>
                <w:b w:val="0"/>
                <w:bCs w:val="0"/>
                <w:sz w:val="20"/>
              </w:rPr>
              <w:t>13</w:t>
            </w:r>
          </w:p>
        </w:tc>
        <w:tc>
          <w:tcPr>
            <w:tcW w:w="1837" w:type="dxa"/>
          </w:tcPr>
          <w:p w14:paraId="35BFBB2A" w14:textId="4658CF5D" w:rsidR="00D75550" w:rsidRPr="00B5599A" w:rsidRDefault="00D75550" w:rsidP="00D75550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Riyanto</w:t>
            </w:r>
          </w:p>
        </w:tc>
        <w:tc>
          <w:tcPr>
            <w:tcW w:w="707" w:type="dxa"/>
          </w:tcPr>
          <w:p w14:paraId="177C1B4B" w14:textId="32104566" w:rsidR="00D75550" w:rsidRPr="00B5599A" w:rsidRDefault="00D75550" w:rsidP="00D75550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&lt;25</w:t>
            </w:r>
          </w:p>
        </w:tc>
        <w:tc>
          <w:tcPr>
            <w:tcW w:w="1414" w:type="dxa"/>
          </w:tcPr>
          <w:p w14:paraId="0F2FC858" w14:textId="5251F67E" w:rsidR="00D75550" w:rsidRPr="00B5599A" w:rsidRDefault="00D75550" w:rsidP="00D75550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MK</w:t>
            </w:r>
          </w:p>
        </w:tc>
        <w:tc>
          <w:tcPr>
            <w:tcW w:w="1377" w:type="dxa"/>
          </w:tcPr>
          <w:p w14:paraId="37257F02" w14:textId="5D95C8FA" w:rsidR="00D75550" w:rsidRPr="00B5599A" w:rsidRDefault="00D75550" w:rsidP="00D75550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Ya</w:t>
            </w:r>
          </w:p>
        </w:tc>
        <w:tc>
          <w:tcPr>
            <w:tcW w:w="1328" w:type="dxa"/>
          </w:tcPr>
          <w:p w14:paraId="34863B8E" w14:textId="45954498" w:rsidR="00D75550" w:rsidRPr="00B5599A" w:rsidRDefault="00D75550" w:rsidP="00D75550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ampu</w:t>
            </w:r>
          </w:p>
        </w:tc>
        <w:tc>
          <w:tcPr>
            <w:tcW w:w="1558" w:type="dxa"/>
          </w:tcPr>
          <w:p w14:paraId="1CA78989" w14:textId="4DA130E9" w:rsidR="00D75550" w:rsidRPr="00B5599A" w:rsidRDefault="00D75550" w:rsidP="00D75550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iterima</w:t>
            </w:r>
          </w:p>
        </w:tc>
      </w:tr>
      <w:tr w:rsidR="00D75550" w:rsidRPr="002A0A2E" w14:paraId="331D0F19" w14:textId="77777777" w:rsidTr="004223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149380A9" w14:textId="2B218BA3" w:rsidR="00D75550" w:rsidRPr="00B5599A" w:rsidRDefault="00D75550" w:rsidP="00D75550">
            <w:pPr>
              <w:spacing w:after="0"/>
              <w:jc w:val="center"/>
              <w:rPr>
                <w:b w:val="0"/>
                <w:bCs w:val="0"/>
                <w:sz w:val="20"/>
              </w:rPr>
            </w:pPr>
            <w:r w:rsidRPr="00B5599A">
              <w:rPr>
                <w:b w:val="0"/>
                <w:bCs w:val="0"/>
                <w:sz w:val="20"/>
              </w:rPr>
              <w:t>14</w:t>
            </w:r>
          </w:p>
        </w:tc>
        <w:tc>
          <w:tcPr>
            <w:tcW w:w="1837" w:type="dxa"/>
          </w:tcPr>
          <w:p w14:paraId="79BB909C" w14:textId="7CC53691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Kadimin</w:t>
            </w:r>
          </w:p>
        </w:tc>
        <w:tc>
          <w:tcPr>
            <w:tcW w:w="707" w:type="dxa"/>
          </w:tcPr>
          <w:p w14:paraId="2BA799DF" w14:textId="41322BE2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&gt;25</w:t>
            </w:r>
          </w:p>
        </w:tc>
        <w:tc>
          <w:tcPr>
            <w:tcW w:w="1414" w:type="dxa"/>
          </w:tcPr>
          <w:p w14:paraId="57C6DAC0" w14:textId="03E06516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MA</w:t>
            </w:r>
          </w:p>
        </w:tc>
        <w:tc>
          <w:tcPr>
            <w:tcW w:w="1377" w:type="dxa"/>
          </w:tcPr>
          <w:p w14:paraId="02C2D052" w14:textId="65F18484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dak</w:t>
            </w:r>
          </w:p>
        </w:tc>
        <w:tc>
          <w:tcPr>
            <w:tcW w:w="1328" w:type="dxa"/>
          </w:tcPr>
          <w:p w14:paraId="06BE81BB" w14:textId="148587ED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Kurang</w:t>
            </w:r>
          </w:p>
        </w:tc>
        <w:tc>
          <w:tcPr>
            <w:tcW w:w="1558" w:type="dxa"/>
          </w:tcPr>
          <w:p w14:paraId="55838F4B" w14:textId="60C32031" w:rsidR="00D75550" w:rsidRPr="00B5599A" w:rsidRDefault="00D75550" w:rsidP="00D7555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dak Diterima</w:t>
            </w:r>
          </w:p>
        </w:tc>
      </w:tr>
    </w:tbl>
    <w:p w14:paraId="37C58992" w14:textId="73935CB0" w:rsidR="002A0A2E" w:rsidRPr="008D2247" w:rsidRDefault="008D2247" w:rsidP="002A0A2E">
      <w:pPr>
        <w:rPr>
          <w:sz w:val="20"/>
          <w:szCs w:val="16"/>
        </w:rPr>
      </w:pPr>
      <w:r w:rsidRPr="008D2247">
        <w:rPr>
          <w:sz w:val="20"/>
          <w:szCs w:val="16"/>
        </w:rPr>
        <w:t>Sumber: data HRD</w:t>
      </w:r>
    </w:p>
    <w:p w14:paraId="342D2B0D" w14:textId="59659904" w:rsidR="008D2247" w:rsidRDefault="000A729B" w:rsidP="008D2247">
      <w:pPr>
        <w:autoSpaceDE w:val="0"/>
        <w:autoSpaceDN w:val="0"/>
        <w:adjustRightInd w:val="0"/>
        <w:rPr>
          <w:szCs w:val="24"/>
        </w:rPr>
      </w:pPr>
      <w:r>
        <w:rPr>
          <w:szCs w:val="24"/>
        </w:rPr>
        <w:t>Pada setiap</w:t>
      </w:r>
      <w:r w:rsidR="008D2247">
        <w:rPr>
          <w:szCs w:val="24"/>
        </w:rPr>
        <w:t xml:space="preserve"> variabel memiliki </w:t>
      </w:r>
      <w:r w:rsidR="008D2247" w:rsidRPr="00C234BD">
        <w:rPr>
          <w:i/>
          <w:iCs/>
          <w:szCs w:val="24"/>
        </w:rPr>
        <w:t>instance</w:t>
      </w:r>
      <w:r w:rsidR="008D2247">
        <w:rPr>
          <w:szCs w:val="24"/>
        </w:rPr>
        <w:t>/nilai konversi untuk memudahkan perhitungan. Hasil konversi variabel parameter dapat dilihat dari tabel berikut</w:t>
      </w:r>
      <w:r w:rsidR="008D2247" w:rsidRPr="00E20EE7">
        <w:rPr>
          <w:szCs w:val="24"/>
        </w:rPr>
        <w:t xml:space="preserve">: </w:t>
      </w:r>
    </w:p>
    <w:p w14:paraId="43D96AE3" w14:textId="62883E11" w:rsidR="008D2247" w:rsidRPr="008D2247" w:rsidRDefault="008D2247" w:rsidP="008D2247">
      <w:pPr>
        <w:pStyle w:val="Keterangan"/>
      </w:pPr>
      <w:r w:rsidRPr="008D2247">
        <w:lastRenderedPageBreak/>
        <w:t xml:space="preserve">Tabel </w:t>
      </w:r>
      <w:r>
        <w:t>2.</w:t>
      </w:r>
      <w:r w:rsidRPr="008D2247">
        <w:t xml:space="preserve"> Data </w:t>
      </w:r>
      <w:r>
        <w:t>k</w:t>
      </w:r>
      <w:r w:rsidRPr="008D2247">
        <w:t xml:space="preserve">onversi </w:t>
      </w:r>
      <w:r>
        <w:t>v</w:t>
      </w:r>
      <w:r w:rsidRPr="008D2247">
        <w:t xml:space="preserve">ariabel </w:t>
      </w:r>
      <w:r>
        <w:t>p</w:t>
      </w:r>
      <w:r w:rsidRPr="008D2247">
        <w:t>arameter</w:t>
      </w:r>
    </w:p>
    <w:tbl>
      <w:tblPr>
        <w:tblStyle w:val="TabelBiasa2"/>
        <w:tblW w:w="0" w:type="auto"/>
        <w:jc w:val="center"/>
        <w:tblLook w:val="04A0" w:firstRow="1" w:lastRow="0" w:firstColumn="1" w:lastColumn="0" w:noHBand="0" w:noVBand="1"/>
      </w:tblPr>
      <w:tblGrid>
        <w:gridCol w:w="2660"/>
        <w:gridCol w:w="1697"/>
        <w:gridCol w:w="1697"/>
      </w:tblGrid>
      <w:tr w:rsidR="008D2247" w14:paraId="7D747CF0" w14:textId="77777777" w:rsidTr="00095B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06E66627" w14:textId="77777777" w:rsidR="008D2247" w:rsidRPr="006C291C" w:rsidRDefault="008D2247" w:rsidP="006C291C">
            <w:pPr>
              <w:spacing w:after="0"/>
              <w:rPr>
                <w:sz w:val="20"/>
              </w:rPr>
            </w:pPr>
            <w:r w:rsidRPr="006C291C">
              <w:rPr>
                <w:sz w:val="20"/>
              </w:rPr>
              <w:t>Nama Variabel</w:t>
            </w:r>
          </w:p>
        </w:tc>
        <w:tc>
          <w:tcPr>
            <w:tcW w:w="1697" w:type="dxa"/>
          </w:tcPr>
          <w:p w14:paraId="4FE997EB" w14:textId="77777777" w:rsidR="008D2247" w:rsidRPr="006C291C" w:rsidRDefault="008D2247" w:rsidP="006C291C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C291C">
              <w:rPr>
                <w:sz w:val="20"/>
              </w:rPr>
              <w:t>Instance/Nilai</w:t>
            </w:r>
          </w:p>
        </w:tc>
        <w:tc>
          <w:tcPr>
            <w:tcW w:w="1697" w:type="dxa"/>
          </w:tcPr>
          <w:p w14:paraId="4F760396" w14:textId="77777777" w:rsidR="008D2247" w:rsidRPr="006C291C" w:rsidRDefault="008D2247" w:rsidP="006C291C">
            <w:pPr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C291C">
              <w:rPr>
                <w:sz w:val="20"/>
              </w:rPr>
              <w:t>Keterangan</w:t>
            </w:r>
          </w:p>
        </w:tc>
      </w:tr>
      <w:tr w:rsidR="008D2247" w14:paraId="749E1F91" w14:textId="77777777" w:rsidTr="00095B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78E9EF28" w14:textId="2FC7E1E7" w:rsidR="008D2247" w:rsidRPr="006C291C" w:rsidRDefault="006C291C" w:rsidP="006C291C">
            <w:pPr>
              <w:spacing w:after="0"/>
              <w:rPr>
                <w:sz w:val="20"/>
              </w:rPr>
            </w:pPr>
            <w:r>
              <w:rPr>
                <w:sz w:val="20"/>
              </w:rPr>
              <w:t>Usia</w:t>
            </w:r>
          </w:p>
        </w:tc>
        <w:tc>
          <w:tcPr>
            <w:tcW w:w="1697" w:type="dxa"/>
          </w:tcPr>
          <w:p w14:paraId="4188C7FE" w14:textId="77777777" w:rsidR="008D2247" w:rsidRPr="006C291C" w:rsidRDefault="008D2247" w:rsidP="006C291C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6C291C">
              <w:rPr>
                <w:sz w:val="20"/>
              </w:rPr>
              <w:t>Bagus</w:t>
            </w:r>
          </w:p>
        </w:tc>
        <w:tc>
          <w:tcPr>
            <w:tcW w:w="1697" w:type="dxa"/>
          </w:tcPr>
          <w:p w14:paraId="376D3BDB" w14:textId="2E914F24" w:rsidR="008D2247" w:rsidRPr="006C291C" w:rsidRDefault="008D2247" w:rsidP="006C291C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6C291C">
              <w:rPr>
                <w:sz w:val="20"/>
              </w:rPr>
              <w:t xml:space="preserve">&gt; </w:t>
            </w:r>
            <w:r w:rsidR="006C291C">
              <w:rPr>
                <w:sz w:val="20"/>
              </w:rPr>
              <w:t>25 tahun</w:t>
            </w:r>
          </w:p>
        </w:tc>
      </w:tr>
      <w:tr w:rsidR="008D2247" w14:paraId="396A3C32" w14:textId="77777777" w:rsidTr="00095BB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712DE3CD" w14:textId="77777777" w:rsidR="008D2247" w:rsidRPr="006C291C" w:rsidRDefault="008D2247" w:rsidP="006C291C">
            <w:pPr>
              <w:spacing w:after="0"/>
              <w:rPr>
                <w:sz w:val="20"/>
              </w:rPr>
            </w:pPr>
          </w:p>
        </w:tc>
        <w:tc>
          <w:tcPr>
            <w:tcW w:w="1697" w:type="dxa"/>
          </w:tcPr>
          <w:p w14:paraId="08891F7F" w14:textId="77777777" w:rsidR="008D2247" w:rsidRPr="006C291C" w:rsidRDefault="008D2247" w:rsidP="006C291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C291C">
              <w:rPr>
                <w:sz w:val="20"/>
              </w:rPr>
              <w:t>Kurang</w:t>
            </w:r>
          </w:p>
        </w:tc>
        <w:tc>
          <w:tcPr>
            <w:tcW w:w="1697" w:type="dxa"/>
          </w:tcPr>
          <w:p w14:paraId="0F89ED88" w14:textId="326B6AAA" w:rsidR="008D2247" w:rsidRPr="006C291C" w:rsidRDefault="006C291C" w:rsidP="006C291C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  <w:u w:val="single"/>
              </w:rPr>
              <w:t>&lt;</w:t>
            </w:r>
            <w:r w:rsidR="008D2247" w:rsidRPr="006C291C">
              <w:rPr>
                <w:sz w:val="20"/>
                <w:u w:val="single"/>
              </w:rPr>
              <w:t xml:space="preserve"> </w:t>
            </w:r>
            <w:r>
              <w:rPr>
                <w:sz w:val="20"/>
                <w:u w:val="single"/>
              </w:rPr>
              <w:t>25 tahun</w:t>
            </w:r>
          </w:p>
        </w:tc>
      </w:tr>
      <w:tr w:rsidR="008D2247" w14:paraId="07BA61B0" w14:textId="77777777" w:rsidTr="00095B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3B941013" w14:textId="1F4162B7" w:rsidR="008D2247" w:rsidRPr="006C291C" w:rsidRDefault="006C291C" w:rsidP="006C291C">
            <w:pPr>
              <w:spacing w:after="0"/>
              <w:rPr>
                <w:sz w:val="20"/>
              </w:rPr>
            </w:pPr>
            <w:r>
              <w:rPr>
                <w:sz w:val="20"/>
              </w:rPr>
              <w:t>Asal Sekolah</w:t>
            </w:r>
          </w:p>
        </w:tc>
        <w:tc>
          <w:tcPr>
            <w:tcW w:w="1697" w:type="dxa"/>
          </w:tcPr>
          <w:p w14:paraId="3A396E70" w14:textId="77777777" w:rsidR="008D2247" w:rsidRPr="006C291C" w:rsidRDefault="008D2247" w:rsidP="006C291C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6C291C">
              <w:rPr>
                <w:sz w:val="20"/>
              </w:rPr>
              <w:t>Bagus</w:t>
            </w:r>
          </w:p>
        </w:tc>
        <w:tc>
          <w:tcPr>
            <w:tcW w:w="1697" w:type="dxa"/>
          </w:tcPr>
          <w:p w14:paraId="484E87BE" w14:textId="554409E1" w:rsidR="008D2247" w:rsidRPr="006C291C" w:rsidRDefault="00F96812" w:rsidP="006C291C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MK</w:t>
            </w:r>
          </w:p>
        </w:tc>
      </w:tr>
      <w:tr w:rsidR="008D2247" w14:paraId="1F69C2F2" w14:textId="77777777" w:rsidTr="00095BB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1442525D" w14:textId="77777777" w:rsidR="008D2247" w:rsidRPr="006C291C" w:rsidRDefault="008D2247" w:rsidP="006C291C">
            <w:pPr>
              <w:spacing w:after="0"/>
              <w:rPr>
                <w:sz w:val="20"/>
              </w:rPr>
            </w:pPr>
          </w:p>
        </w:tc>
        <w:tc>
          <w:tcPr>
            <w:tcW w:w="1697" w:type="dxa"/>
          </w:tcPr>
          <w:p w14:paraId="4F5E80D1" w14:textId="77777777" w:rsidR="008D2247" w:rsidRPr="006C291C" w:rsidRDefault="008D2247" w:rsidP="006C291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C291C">
              <w:rPr>
                <w:sz w:val="20"/>
              </w:rPr>
              <w:t>Kurang</w:t>
            </w:r>
          </w:p>
        </w:tc>
        <w:tc>
          <w:tcPr>
            <w:tcW w:w="1697" w:type="dxa"/>
          </w:tcPr>
          <w:p w14:paraId="7780B341" w14:textId="2F35C2C7" w:rsidR="008D2247" w:rsidRPr="006C291C" w:rsidRDefault="00F96812" w:rsidP="006C291C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MA</w:t>
            </w:r>
          </w:p>
        </w:tc>
      </w:tr>
      <w:tr w:rsidR="008D2247" w14:paraId="4F61AC82" w14:textId="77777777" w:rsidTr="00095B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37687AFB" w14:textId="5FE6371B" w:rsidR="008D2247" w:rsidRPr="006C291C" w:rsidRDefault="006C291C" w:rsidP="006C291C">
            <w:pPr>
              <w:spacing w:after="0"/>
              <w:rPr>
                <w:sz w:val="20"/>
              </w:rPr>
            </w:pPr>
            <w:r>
              <w:rPr>
                <w:sz w:val="20"/>
              </w:rPr>
              <w:t>Pengalaman</w:t>
            </w:r>
          </w:p>
        </w:tc>
        <w:tc>
          <w:tcPr>
            <w:tcW w:w="1697" w:type="dxa"/>
          </w:tcPr>
          <w:p w14:paraId="3E42CA72" w14:textId="77777777" w:rsidR="008D2247" w:rsidRPr="006C291C" w:rsidRDefault="008D2247" w:rsidP="006C291C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6C291C">
              <w:rPr>
                <w:sz w:val="20"/>
              </w:rPr>
              <w:t>Bagus</w:t>
            </w:r>
          </w:p>
        </w:tc>
        <w:tc>
          <w:tcPr>
            <w:tcW w:w="1697" w:type="dxa"/>
          </w:tcPr>
          <w:p w14:paraId="235D5A65" w14:textId="778536DA" w:rsidR="008D2247" w:rsidRPr="006C291C" w:rsidRDefault="00F96812" w:rsidP="006C291C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Ya</w:t>
            </w:r>
          </w:p>
        </w:tc>
      </w:tr>
      <w:tr w:rsidR="008D2247" w14:paraId="5E5B8C82" w14:textId="77777777" w:rsidTr="00095BB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7123CC91" w14:textId="77777777" w:rsidR="008D2247" w:rsidRPr="006C291C" w:rsidRDefault="008D2247" w:rsidP="006C291C">
            <w:pPr>
              <w:spacing w:after="0"/>
              <w:rPr>
                <w:sz w:val="20"/>
              </w:rPr>
            </w:pPr>
          </w:p>
        </w:tc>
        <w:tc>
          <w:tcPr>
            <w:tcW w:w="1697" w:type="dxa"/>
          </w:tcPr>
          <w:p w14:paraId="056BD29C" w14:textId="77777777" w:rsidR="008D2247" w:rsidRPr="006C291C" w:rsidRDefault="008D2247" w:rsidP="006C291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C291C">
              <w:rPr>
                <w:sz w:val="20"/>
              </w:rPr>
              <w:t>Kurang</w:t>
            </w:r>
          </w:p>
        </w:tc>
        <w:tc>
          <w:tcPr>
            <w:tcW w:w="1697" w:type="dxa"/>
          </w:tcPr>
          <w:p w14:paraId="147B6EEF" w14:textId="69985379" w:rsidR="008D2247" w:rsidRPr="006C291C" w:rsidRDefault="00F96812" w:rsidP="006C291C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dak</w:t>
            </w:r>
          </w:p>
        </w:tc>
      </w:tr>
      <w:tr w:rsidR="008D2247" w14:paraId="6A04913A" w14:textId="77777777" w:rsidTr="00095B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792A2E37" w14:textId="427F3E3F" w:rsidR="008D2247" w:rsidRPr="006C291C" w:rsidRDefault="006C291C" w:rsidP="006C291C">
            <w:pPr>
              <w:spacing w:after="0"/>
              <w:rPr>
                <w:sz w:val="20"/>
              </w:rPr>
            </w:pPr>
            <w:r>
              <w:rPr>
                <w:sz w:val="20"/>
              </w:rPr>
              <w:t>Kemampuan Desain</w:t>
            </w:r>
          </w:p>
        </w:tc>
        <w:tc>
          <w:tcPr>
            <w:tcW w:w="1697" w:type="dxa"/>
          </w:tcPr>
          <w:p w14:paraId="623BEFC3" w14:textId="77777777" w:rsidR="008D2247" w:rsidRPr="006C291C" w:rsidRDefault="008D2247" w:rsidP="006C291C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6C291C">
              <w:rPr>
                <w:sz w:val="20"/>
              </w:rPr>
              <w:t>Bagus</w:t>
            </w:r>
          </w:p>
        </w:tc>
        <w:tc>
          <w:tcPr>
            <w:tcW w:w="1697" w:type="dxa"/>
          </w:tcPr>
          <w:p w14:paraId="3069E861" w14:textId="0661FB3E" w:rsidR="008D2247" w:rsidRPr="006C291C" w:rsidRDefault="00F96812" w:rsidP="006C291C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ampu</w:t>
            </w:r>
          </w:p>
        </w:tc>
      </w:tr>
      <w:tr w:rsidR="008D2247" w14:paraId="6CB6C7CC" w14:textId="77777777" w:rsidTr="00095BB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4C443C8E" w14:textId="77777777" w:rsidR="008D2247" w:rsidRPr="006C291C" w:rsidRDefault="008D2247" w:rsidP="006C291C">
            <w:pPr>
              <w:spacing w:after="0"/>
              <w:rPr>
                <w:sz w:val="20"/>
              </w:rPr>
            </w:pPr>
          </w:p>
        </w:tc>
        <w:tc>
          <w:tcPr>
            <w:tcW w:w="1697" w:type="dxa"/>
          </w:tcPr>
          <w:p w14:paraId="70D3EF4C" w14:textId="77777777" w:rsidR="008D2247" w:rsidRPr="006C291C" w:rsidRDefault="008D2247" w:rsidP="006C291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C291C">
              <w:rPr>
                <w:sz w:val="20"/>
              </w:rPr>
              <w:t>Kurang</w:t>
            </w:r>
          </w:p>
        </w:tc>
        <w:tc>
          <w:tcPr>
            <w:tcW w:w="1697" w:type="dxa"/>
          </w:tcPr>
          <w:p w14:paraId="0D901D0A" w14:textId="4F25E6FB" w:rsidR="008D2247" w:rsidRPr="006C291C" w:rsidRDefault="00F96812" w:rsidP="006C291C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Kurang</w:t>
            </w:r>
          </w:p>
        </w:tc>
      </w:tr>
    </w:tbl>
    <w:p w14:paraId="10E17409" w14:textId="77777777" w:rsidR="008D2247" w:rsidRDefault="008D2247" w:rsidP="00116B7E">
      <w:pPr>
        <w:rPr>
          <w:szCs w:val="24"/>
          <w:lang w:eastAsia="id-ID"/>
        </w:rPr>
      </w:pPr>
    </w:p>
    <w:p w14:paraId="2AB010DC" w14:textId="5DA6F71F" w:rsidR="00116B7E" w:rsidRDefault="00A01939" w:rsidP="00A01939">
      <w:pPr>
        <w:autoSpaceDE w:val="0"/>
        <w:autoSpaceDN w:val="0"/>
        <w:adjustRightInd w:val="0"/>
        <w:rPr>
          <w:szCs w:val="24"/>
        </w:rPr>
      </w:pPr>
      <w:r>
        <w:rPr>
          <w:szCs w:val="24"/>
        </w:rPr>
        <w:t xml:space="preserve">Selanjutnya dilakukan perhitungan </w:t>
      </w:r>
      <w:r w:rsidRPr="00A01939">
        <w:rPr>
          <w:i/>
          <w:iCs/>
          <w:szCs w:val="24"/>
        </w:rPr>
        <w:t>Entropy</w:t>
      </w:r>
      <w:r>
        <w:rPr>
          <w:szCs w:val="24"/>
        </w:rPr>
        <w:t xml:space="preserve"> dan </w:t>
      </w:r>
      <w:r w:rsidRPr="00A01939">
        <w:rPr>
          <w:i/>
          <w:iCs/>
          <w:szCs w:val="24"/>
        </w:rPr>
        <w:t>Gain</w:t>
      </w:r>
      <w:r>
        <w:rPr>
          <w:szCs w:val="24"/>
        </w:rPr>
        <w:t xml:space="preserve">. Untuk perhitungan </w:t>
      </w:r>
      <w:r w:rsidRPr="00A01939">
        <w:rPr>
          <w:i/>
          <w:iCs/>
          <w:szCs w:val="24"/>
        </w:rPr>
        <w:t>Entropy</w:t>
      </w:r>
      <w:r>
        <w:rPr>
          <w:szCs w:val="24"/>
        </w:rPr>
        <w:t xml:space="preserve"> menggunakan rumus:</w:t>
      </w:r>
    </w:p>
    <w:p w14:paraId="696347BC" w14:textId="7DFB70E4" w:rsidR="00A01939" w:rsidRDefault="00A01939" w:rsidP="00A01939">
      <w:pPr>
        <w:autoSpaceDE w:val="0"/>
        <w:autoSpaceDN w:val="0"/>
        <w:adjustRightInd w:val="0"/>
        <w:rPr>
          <w:szCs w:val="24"/>
        </w:rPr>
      </w:pPr>
      <w:r w:rsidRPr="003D1A73">
        <w:rPr>
          <w:noProof/>
          <w:color w:val="444444"/>
          <w:szCs w:val="24"/>
          <w:bdr w:val="none" w:sz="0" w:space="0" w:color="auto" w:frame="1"/>
          <w:lang w:val="id-ID" w:eastAsia="id-ID"/>
        </w:rPr>
        <w:drawing>
          <wp:inline distT="0" distB="0" distL="0" distR="0" wp14:anchorId="1817A564" wp14:editId="5E30B303">
            <wp:extent cx="1943100" cy="523728"/>
            <wp:effectExtent l="0" t="0" r="0" b="0"/>
            <wp:docPr id="2" name="Picture 2" descr="Decision Tree dengan Algoritma C45">
              <a:hlinkClick xmlns:a="http://schemas.openxmlformats.org/drawingml/2006/main" r:id="rId1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ecision Tree dengan Algoritma C45">
                      <a:hlinkClick r:id="rId1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9490" cy="536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873CAE" w14:textId="424ABF0E" w:rsidR="00925CF9" w:rsidRDefault="00A01939" w:rsidP="00A01939">
      <w:pPr>
        <w:autoSpaceDE w:val="0"/>
        <w:autoSpaceDN w:val="0"/>
        <w:adjustRightInd w:val="0"/>
        <w:rPr>
          <w:szCs w:val="24"/>
        </w:rPr>
      </w:pPr>
      <w:r w:rsidRPr="00621C67">
        <w:rPr>
          <w:szCs w:val="24"/>
        </w:rPr>
        <w:t xml:space="preserve">Perincian algoritma </w:t>
      </w:r>
      <w:r>
        <w:rPr>
          <w:szCs w:val="24"/>
        </w:rPr>
        <w:t xml:space="preserve">dalam menghitung </w:t>
      </w:r>
      <w:r w:rsidRPr="00A01939">
        <w:rPr>
          <w:i/>
          <w:iCs/>
          <w:szCs w:val="24"/>
        </w:rPr>
        <w:t>Entropy</w:t>
      </w:r>
      <w:r>
        <w:rPr>
          <w:szCs w:val="24"/>
        </w:rPr>
        <w:t xml:space="preserve"> adalah dengan m</w:t>
      </w:r>
      <w:r w:rsidRPr="00621C67">
        <w:rPr>
          <w:szCs w:val="24"/>
        </w:rPr>
        <w:t>enghitung jumlah kasus seluruhnya, jumlah berkeputusan “</w:t>
      </w:r>
      <w:r>
        <w:rPr>
          <w:szCs w:val="24"/>
        </w:rPr>
        <w:t>Diterima</w:t>
      </w:r>
      <w:r w:rsidRPr="00621C67">
        <w:rPr>
          <w:szCs w:val="24"/>
        </w:rPr>
        <w:t>” maupun “</w:t>
      </w:r>
      <w:r>
        <w:rPr>
          <w:szCs w:val="24"/>
        </w:rPr>
        <w:t>Tidak Diterima</w:t>
      </w:r>
      <w:r w:rsidRPr="00621C67">
        <w:rPr>
          <w:szCs w:val="24"/>
        </w:rPr>
        <w:t>”</w:t>
      </w:r>
      <w:r>
        <w:rPr>
          <w:szCs w:val="24"/>
        </w:rPr>
        <w:t xml:space="preserve">, lalu dihitung </w:t>
      </w:r>
      <w:r w:rsidRPr="00A01939">
        <w:rPr>
          <w:i/>
          <w:iCs/>
          <w:szCs w:val="24"/>
        </w:rPr>
        <w:t>Entropy</w:t>
      </w:r>
      <w:r w:rsidRPr="00621C67">
        <w:rPr>
          <w:szCs w:val="24"/>
        </w:rPr>
        <w:t xml:space="preserve"> </w:t>
      </w:r>
      <w:r w:rsidR="00925CF9">
        <w:rPr>
          <w:szCs w:val="24"/>
        </w:rPr>
        <w:t>sebagai berikut:</w:t>
      </w:r>
    </w:p>
    <w:p w14:paraId="48904810" w14:textId="702AE8D9" w:rsidR="00925CF9" w:rsidRDefault="00925CF9" w:rsidP="00925CF9">
      <w:pPr>
        <w:autoSpaceDE w:val="0"/>
        <w:autoSpaceDN w:val="0"/>
        <w:adjustRightInd w:val="0"/>
        <w:spacing w:after="0"/>
        <w:rPr>
          <w:szCs w:val="24"/>
        </w:rPr>
      </w:pPr>
      <w:r>
        <w:rPr>
          <w:szCs w:val="24"/>
        </w:rPr>
        <w:t>Jumlah kasus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  <w:t>= 14</w:t>
      </w:r>
    </w:p>
    <w:p w14:paraId="779E2B69" w14:textId="7613C9A0" w:rsidR="00925CF9" w:rsidRDefault="00925CF9" w:rsidP="00925CF9">
      <w:pPr>
        <w:autoSpaceDE w:val="0"/>
        <w:autoSpaceDN w:val="0"/>
        <w:adjustRightInd w:val="0"/>
        <w:spacing w:after="0"/>
        <w:rPr>
          <w:szCs w:val="24"/>
        </w:rPr>
      </w:pPr>
      <w:r>
        <w:rPr>
          <w:szCs w:val="24"/>
        </w:rPr>
        <w:t>Kasus Diterima</w:t>
      </w:r>
      <w:r>
        <w:rPr>
          <w:szCs w:val="24"/>
        </w:rPr>
        <w:tab/>
      </w:r>
      <w:r>
        <w:rPr>
          <w:szCs w:val="24"/>
        </w:rPr>
        <w:tab/>
        <w:t>= 8</w:t>
      </w:r>
    </w:p>
    <w:p w14:paraId="510F2B07" w14:textId="208F24B9" w:rsidR="00925CF9" w:rsidRDefault="00925CF9" w:rsidP="00925CF9">
      <w:pPr>
        <w:autoSpaceDE w:val="0"/>
        <w:autoSpaceDN w:val="0"/>
        <w:adjustRightInd w:val="0"/>
        <w:spacing w:after="0"/>
        <w:rPr>
          <w:szCs w:val="24"/>
        </w:rPr>
      </w:pPr>
      <w:r>
        <w:rPr>
          <w:szCs w:val="24"/>
        </w:rPr>
        <w:t>Kasus Tidak Diterima</w:t>
      </w:r>
      <w:r>
        <w:rPr>
          <w:szCs w:val="24"/>
        </w:rPr>
        <w:tab/>
      </w:r>
      <w:r>
        <w:rPr>
          <w:szCs w:val="24"/>
        </w:rPr>
        <w:tab/>
        <w:t>= 6</w:t>
      </w:r>
    </w:p>
    <w:p w14:paraId="2E8090CB" w14:textId="153F8F72" w:rsidR="00925CF9" w:rsidRDefault="00925CF9" w:rsidP="00925CF9">
      <w:pPr>
        <w:autoSpaceDE w:val="0"/>
        <w:autoSpaceDN w:val="0"/>
        <w:adjustRightInd w:val="0"/>
        <w:spacing w:after="0"/>
        <w:rPr>
          <w:szCs w:val="24"/>
        </w:rPr>
      </w:pPr>
    </w:p>
    <w:p w14:paraId="426EB7C5" w14:textId="77777777" w:rsidR="00925CF9" w:rsidRDefault="00925CF9" w:rsidP="00925CF9">
      <w:pPr>
        <w:autoSpaceDE w:val="0"/>
        <w:autoSpaceDN w:val="0"/>
        <w:adjustRightInd w:val="0"/>
        <w:spacing w:after="0"/>
        <w:rPr>
          <w:szCs w:val="24"/>
        </w:rPr>
      </w:pPr>
    </w:p>
    <w:p w14:paraId="4C566853" w14:textId="1A2F2372" w:rsidR="00925CF9" w:rsidRDefault="00925CF9" w:rsidP="00A01939">
      <w:pPr>
        <w:autoSpaceDE w:val="0"/>
        <w:autoSpaceDN w:val="0"/>
        <w:adjustRightInd w:val="0"/>
        <w:rPr>
          <w:szCs w:val="24"/>
        </w:rPr>
      </w:pPr>
      <w:r>
        <w:rPr>
          <w:szCs w:val="24"/>
        </w:rPr>
        <w:t>Entropy</w:t>
      </w:r>
      <w:r>
        <w:rPr>
          <w:szCs w:val="24"/>
        </w:rPr>
        <w:tab/>
        <w:t xml:space="preserve">= </w:t>
      </w:r>
      <w:r w:rsidRPr="00925CF9">
        <w:rPr>
          <w:szCs w:val="24"/>
        </w:rPr>
        <w:t>((-</w:t>
      </w:r>
      <w:r>
        <w:rPr>
          <w:szCs w:val="24"/>
        </w:rPr>
        <w:t>6</w:t>
      </w:r>
      <w:r w:rsidRPr="00925CF9">
        <w:rPr>
          <w:szCs w:val="24"/>
        </w:rPr>
        <w:t>/</w:t>
      </w:r>
      <w:r>
        <w:rPr>
          <w:szCs w:val="24"/>
        </w:rPr>
        <w:t>14</w:t>
      </w:r>
      <w:r w:rsidRPr="00925CF9">
        <w:rPr>
          <w:szCs w:val="24"/>
        </w:rPr>
        <w:t>)</w:t>
      </w:r>
      <w:r>
        <w:rPr>
          <w:szCs w:val="24"/>
        </w:rPr>
        <w:t xml:space="preserve"> </w:t>
      </w:r>
      <w:r w:rsidRPr="00925CF9">
        <w:rPr>
          <w:szCs w:val="24"/>
        </w:rPr>
        <w:t>*</w:t>
      </w:r>
      <w:r>
        <w:rPr>
          <w:szCs w:val="24"/>
        </w:rPr>
        <w:t xml:space="preserve"> </w:t>
      </w:r>
      <w:r w:rsidRPr="00925CF9">
        <w:rPr>
          <w:szCs w:val="24"/>
        </w:rPr>
        <w:t>IMLOG2(</w:t>
      </w:r>
      <w:r>
        <w:rPr>
          <w:szCs w:val="24"/>
        </w:rPr>
        <w:t>6</w:t>
      </w:r>
      <w:r w:rsidRPr="00925CF9">
        <w:rPr>
          <w:szCs w:val="24"/>
        </w:rPr>
        <w:t>/</w:t>
      </w:r>
      <w:r>
        <w:rPr>
          <w:szCs w:val="24"/>
        </w:rPr>
        <w:t>14</w:t>
      </w:r>
      <w:r w:rsidRPr="00925CF9">
        <w:rPr>
          <w:szCs w:val="24"/>
        </w:rPr>
        <w:t>)</w:t>
      </w:r>
      <w:r>
        <w:rPr>
          <w:szCs w:val="24"/>
        </w:rPr>
        <w:t xml:space="preserve"> </w:t>
      </w:r>
      <w:r w:rsidRPr="00925CF9">
        <w:rPr>
          <w:szCs w:val="24"/>
        </w:rPr>
        <w:t>+</w:t>
      </w:r>
      <w:r>
        <w:rPr>
          <w:szCs w:val="24"/>
        </w:rPr>
        <w:t xml:space="preserve"> </w:t>
      </w:r>
      <w:r w:rsidRPr="00925CF9">
        <w:rPr>
          <w:szCs w:val="24"/>
        </w:rPr>
        <w:t>(-</w:t>
      </w:r>
      <w:r>
        <w:rPr>
          <w:szCs w:val="24"/>
        </w:rPr>
        <w:t>8</w:t>
      </w:r>
      <w:r w:rsidRPr="00925CF9">
        <w:rPr>
          <w:szCs w:val="24"/>
        </w:rPr>
        <w:t>/</w:t>
      </w:r>
      <w:r>
        <w:rPr>
          <w:szCs w:val="24"/>
        </w:rPr>
        <w:t>14</w:t>
      </w:r>
      <w:r w:rsidRPr="00925CF9">
        <w:rPr>
          <w:szCs w:val="24"/>
        </w:rPr>
        <w:t>)</w:t>
      </w:r>
      <w:r>
        <w:rPr>
          <w:szCs w:val="24"/>
        </w:rPr>
        <w:t xml:space="preserve"> </w:t>
      </w:r>
      <w:r w:rsidRPr="00925CF9">
        <w:rPr>
          <w:szCs w:val="24"/>
        </w:rPr>
        <w:t>*</w:t>
      </w:r>
      <w:r>
        <w:rPr>
          <w:szCs w:val="24"/>
        </w:rPr>
        <w:t xml:space="preserve"> </w:t>
      </w:r>
      <w:r w:rsidRPr="00925CF9">
        <w:rPr>
          <w:szCs w:val="24"/>
        </w:rPr>
        <w:t>IMLOG2(</w:t>
      </w:r>
      <w:r>
        <w:rPr>
          <w:szCs w:val="24"/>
        </w:rPr>
        <w:t>8</w:t>
      </w:r>
      <w:r w:rsidRPr="00925CF9">
        <w:rPr>
          <w:szCs w:val="24"/>
        </w:rPr>
        <w:t>/</w:t>
      </w:r>
      <w:r>
        <w:rPr>
          <w:szCs w:val="24"/>
        </w:rPr>
        <w:t>14</w:t>
      </w:r>
      <w:r w:rsidRPr="00925CF9">
        <w:rPr>
          <w:szCs w:val="24"/>
        </w:rPr>
        <w:t>))</w:t>
      </w:r>
    </w:p>
    <w:p w14:paraId="17A319F8" w14:textId="665D837E" w:rsidR="00925CF9" w:rsidRDefault="00925CF9" w:rsidP="00A01939">
      <w:pPr>
        <w:autoSpaceDE w:val="0"/>
        <w:autoSpaceDN w:val="0"/>
        <w:adjustRightInd w:val="0"/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  <w:t>= 0,9852</w:t>
      </w:r>
    </w:p>
    <w:p w14:paraId="2A12CBA3" w14:textId="2CA5E009" w:rsidR="00A01939" w:rsidRDefault="000C3F6E" w:rsidP="00A01939">
      <w:pPr>
        <w:autoSpaceDE w:val="0"/>
        <w:autoSpaceDN w:val="0"/>
        <w:adjustRightInd w:val="0"/>
        <w:rPr>
          <w:szCs w:val="24"/>
        </w:rPr>
      </w:pPr>
      <w:r>
        <w:rPr>
          <w:szCs w:val="24"/>
        </w:rPr>
        <w:t>Untuk</w:t>
      </w:r>
      <w:r w:rsidR="00A01939" w:rsidRPr="00621C67">
        <w:rPr>
          <w:szCs w:val="24"/>
        </w:rPr>
        <w:t xml:space="preserve"> semua </w:t>
      </w:r>
      <w:r w:rsidR="0045142B">
        <w:rPr>
          <w:szCs w:val="24"/>
        </w:rPr>
        <w:t xml:space="preserve">jumlah </w:t>
      </w:r>
      <w:r w:rsidR="00A01939" w:rsidRPr="00621C67">
        <w:rPr>
          <w:szCs w:val="24"/>
        </w:rPr>
        <w:t xml:space="preserve">kasus </w:t>
      </w:r>
      <w:r w:rsidR="0045142B">
        <w:rPr>
          <w:szCs w:val="24"/>
        </w:rPr>
        <w:t xml:space="preserve">dihitung </w:t>
      </w:r>
      <w:r w:rsidR="0045142B" w:rsidRPr="0045142B">
        <w:rPr>
          <w:i/>
          <w:iCs/>
          <w:szCs w:val="24"/>
        </w:rPr>
        <w:t>Entropy</w:t>
      </w:r>
      <w:r w:rsidR="00A01939" w:rsidRPr="00621C67">
        <w:rPr>
          <w:szCs w:val="24"/>
        </w:rPr>
        <w:t xml:space="preserve"> berdasarkan </w:t>
      </w:r>
      <w:r w:rsidR="0045142B">
        <w:rPr>
          <w:szCs w:val="24"/>
        </w:rPr>
        <w:t xml:space="preserve">setiap </w:t>
      </w:r>
      <w:r w:rsidR="00A01939" w:rsidRPr="00621C67">
        <w:rPr>
          <w:szCs w:val="24"/>
        </w:rPr>
        <w:t>atribut “</w:t>
      </w:r>
      <w:r w:rsidR="00A01939">
        <w:rPr>
          <w:szCs w:val="24"/>
        </w:rPr>
        <w:t>Usia</w:t>
      </w:r>
      <w:r w:rsidR="00A01939" w:rsidRPr="00621C67">
        <w:rPr>
          <w:szCs w:val="24"/>
        </w:rPr>
        <w:t>”, “</w:t>
      </w:r>
      <w:r w:rsidR="00A01939">
        <w:rPr>
          <w:szCs w:val="24"/>
        </w:rPr>
        <w:t>Asal Sekolah</w:t>
      </w:r>
      <w:r w:rsidR="00A01939" w:rsidRPr="00621C67">
        <w:rPr>
          <w:szCs w:val="24"/>
        </w:rPr>
        <w:t>”, “</w:t>
      </w:r>
      <w:r w:rsidR="00A01939">
        <w:rPr>
          <w:szCs w:val="24"/>
        </w:rPr>
        <w:t>Pengalaman</w:t>
      </w:r>
      <w:r w:rsidR="00A01939" w:rsidRPr="00621C67">
        <w:rPr>
          <w:szCs w:val="24"/>
        </w:rPr>
        <w:t>”</w:t>
      </w:r>
      <w:r w:rsidR="00A01939">
        <w:rPr>
          <w:szCs w:val="24"/>
        </w:rPr>
        <w:t xml:space="preserve"> dan </w:t>
      </w:r>
      <w:r w:rsidR="00A01939" w:rsidRPr="00621C67">
        <w:rPr>
          <w:szCs w:val="24"/>
        </w:rPr>
        <w:t>“</w:t>
      </w:r>
      <w:r w:rsidR="00A01939">
        <w:rPr>
          <w:szCs w:val="24"/>
        </w:rPr>
        <w:t>Kemampuan Desain</w:t>
      </w:r>
      <w:r w:rsidR="00A01939" w:rsidRPr="00621C67">
        <w:rPr>
          <w:szCs w:val="24"/>
        </w:rPr>
        <w:t>”</w:t>
      </w:r>
      <w:r>
        <w:rPr>
          <w:szCs w:val="24"/>
        </w:rPr>
        <w:t xml:space="preserve"> dengan kelas </w:t>
      </w:r>
      <w:r w:rsidRPr="00621C67">
        <w:rPr>
          <w:szCs w:val="24"/>
        </w:rPr>
        <w:t>jumlah berkeputusan “</w:t>
      </w:r>
      <w:r>
        <w:rPr>
          <w:szCs w:val="24"/>
        </w:rPr>
        <w:t>Diterima</w:t>
      </w:r>
      <w:r w:rsidRPr="00621C67">
        <w:rPr>
          <w:szCs w:val="24"/>
        </w:rPr>
        <w:t>” maupun “</w:t>
      </w:r>
      <w:r>
        <w:rPr>
          <w:szCs w:val="24"/>
        </w:rPr>
        <w:t>Tidak Diterima</w:t>
      </w:r>
      <w:r w:rsidRPr="00621C67">
        <w:rPr>
          <w:szCs w:val="24"/>
        </w:rPr>
        <w:t>”</w:t>
      </w:r>
      <w:r w:rsidR="00A01939" w:rsidRPr="00621C67">
        <w:rPr>
          <w:szCs w:val="24"/>
        </w:rPr>
        <w:t>.</w:t>
      </w:r>
      <w:r w:rsidR="00A01939">
        <w:rPr>
          <w:szCs w:val="24"/>
        </w:rPr>
        <w:t xml:space="preserve"> Setelah itu l</w:t>
      </w:r>
      <w:r w:rsidR="00A01939" w:rsidRPr="00621C67">
        <w:rPr>
          <w:szCs w:val="24"/>
        </w:rPr>
        <w:t xml:space="preserve">akukan penghitungan </w:t>
      </w:r>
      <w:r w:rsidR="00A01939" w:rsidRPr="00A01939">
        <w:rPr>
          <w:i/>
          <w:iCs/>
          <w:szCs w:val="24"/>
        </w:rPr>
        <w:t>Gain</w:t>
      </w:r>
      <w:r w:rsidR="00A01939" w:rsidRPr="00621C67">
        <w:rPr>
          <w:szCs w:val="24"/>
        </w:rPr>
        <w:t xml:space="preserve"> untuk setiap atributnya.</w:t>
      </w:r>
    </w:p>
    <w:p w14:paraId="6ACD14AA" w14:textId="6FCE0533" w:rsidR="00A01939" w:rsidRDefault="00A01939" w:rsidP="00A01939">
      <w:pPr>
        <w:autoSpaceDE w:val="0"/>
        <w:autoSpaceDN w:val="0"/>
        <w:adjustRightInd w:val="0"/>
        <w:rPr>
          <w:szCs w:val="24"/>
        </w:rPr>
      </w:pPr>
      <w:r>
        <w:rPr>
          <w:szCs w:val="24"/>
        </w:rPr>
        <w:t xml:space="preserve">Perhitungan </w:t>
      </w:r>
      <w:r w:rsidRPr="00A01939">
        <w:rPr>
          <w:i/>
          <w:iCs/>
          <w:szCs w:val="24"/>
        </w:rPr>
        <w:t>Entropy</w:t>
      </w:r>
      <w:r>
        <w:rPr>
          <w:szCs w:val="24"/>
        </w:rPr>
        <w:t xml:space="preserve"> dan </w:t>
      </w:r>
      <w:r w:rsidRPr="00A01939">
        <w:rPr>
          <w:i/>
          <w:iCs/>
          <w:szCs w:val="24"/>
        </w:rPr>
        <w:t>Gain</w:t>
      </w:r>
      <w:r>
        <w:rPr>
          <w:szCs w:val="24"/>
        </w:rPr>
        <w:t xml:space="preserve"> dilakukan secara keseluruhan atribut, dan </w:t>
      </w:r>
      <w:r w:rsidR="000D6A53">
        <w:rPr>
          <w:szCs w:val="24"/>
        </w:rPr>
        <w:t>didapat</w:t>
      </w:r>
      <w:r>
        <w:rPr>
          <w:szCs w:val="24"/>
        </w:rPr>
        <w:t xml:space="preserve"> hasil perhitungan </w:t>
      </w:r>
      <w:r w:rsidRPr="00A01939">
        <w:rPr>
          <w:i/>
          <w:iCs/>
          <w:szCs w:val="24"/>
        </w:rPr>
        <w:t>Entropy</w:t>
      </w:r>
      <w:r>
        <w:rPr>
          <w:szCs w:val="24"/>
        </w:rPr>
        <w:t xml:space="preserve"> dan </w:t>
      </w:r>
      <w:r w:rsidRPr="00A01939">
        <w:rPr>
          <w:i/>
          <w:iCs/>
          <w:szCs w:val="24"/>
        </w:rPr>
        <w:t>Gain</w:t>
      </w:r>
      <w:r>
        <w:rPr>
          <w:szCs w:val="24"/>
        </w:rPr>
        <w:t xml:space="preserve"> </w:t>
      </w:r>
      <w:r w:rsidR="000D6A53">
        <w:rPr>
          <w:szCs w:val="24"/>
        </w:rPr>
        <w:t>seperti Tabel berikut:</w:t>
      </w:r>
    </w:p>
    <w:p w14:paraId="18BB486F" w14:textId="653FFAB8" w:rsidR="00A01939" w:rsidRPr="00A01939" w:rsidRDefault="00A01939" w:rsidP="00A01939">
      <w:pPr>
        <w:pStyle w:val="Keterangan"/>
      </w:pPr>
      <w:r w:rsidRPr="00A01939">
        <w:t xml:space="preserve">Tabel </w:t>
      </w:r>
      <w:r>
        <w:t>3.</w:t>
      </w:r>
      <w:r w:rsidRPr="00A01939">
        <w:t xml:space="preserve"> Nilai</w:t>
      </w:r>
      <w:r w:rsidR="0063607C">
        <w:t xml:space="preserve"> hasil</w:t>
      </w:r>
      <w:r w:rsidRPr="00A01939">
        <w:t xml:space="preserve"> </w:t>
      </w:r>
      <w:r w:rsidR="00F17200">
        <w:t>p</w:t>
      </w:r>
      <w:r w:rsidRPr="00A01939">
        <w:t xml:space="preserve">erhitungan </w:t>
      </w:r>
      <w:r w:rsidRPr="00F17200">
        <w:rPr>
          <w:i/>
          <w:iCs w:val="0"/>
        </w:rPr>
        <w:t>Entropy</w:t>
      </w:r>
      <w:r w:rsidRPr="00A01939">
        <w:t xml:space="preserve"> dan </w:t>
      </w:r>
      <w:r w:rsidRPr="00F17200">
        <w:rPr>
          <w:i/>
          <w:iCs w:val="0"/>
        </w:rPr>
        <w:t>Gain</w:t>
      </w:r>
    </w:p>
    <w:tbl>
      <w:tblPr>
        <w:tblStyle w:val="TabelBiasa2"/>
        <w:tblW w:w="0" w:type="auto"/>
        <w:jc w:val="center"/>
        <w:tblLook w:val="04A0" w:firstRow="1" w:lastRow="0" w:firstColumn="1" w:lastColumn="0" w:noHBand="0" w:noVBand="1"/>
      </w:tblPr>
      <w:tblGrid>
        <w:gridCol w:w="1417"/>
        <w:gridCol w:w="875"/>
        <w:gridCol w:w="1005"/>
        <w:gridCol w:w="982"/>
        <w:gridCol w:w="1061"/>
        <w:gridCol w:w="972"/>
        <w:gridCol w:w="926"/>
      </w:tblGrid>
      <w:tr w:rsidR="00A01939" w14:paraId="61C919A9" w14:textId="77777777" w:rsidTr="008D1B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6" w:type="dxa"/>
          </w:tcPr>
          <w:p w14:paraId="63D69986" w14:textId="77777777" w:rsidR="00A01939" w:rsidRPr="00A43210" w:rsidRDefault="00A01939" w:rsidP="00A01939">
            <w:pPr>
              <w:spacing w:after="0"/>
              <w:rPr>
                <w:sz w:val="20"/>
              </w:rPr>
            </w:pPr>
            <w:r w:rsidRPr="00A43210">
              <w:rPr>
                <w:sz w:val="20"/>
              </w:rPr>
              <w:t>Atribut</w:t>
            </w:r>
          </w:p>
        </w:tc>
        <w:tc>
          <w:tcPr>
            <w:tcW w:w="875" w:type="dxa"/>
          </w:tcPr>
          <w:p w14:paraId="3ACC834B" w14:textId="77777777" w:rsidR="00A01939" w:rsidRPr="00A43210" w:rsidRDefault="00A01939" w:rsidP="00A01939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43210">
              <w:rPr>
                <w:sz w:val="20"/>
              </w:rPr>
              <w:t>Nilai</w:t>
            </w:r>
          </w:p>
        </w:tc>
        <w:tc>
          <w:tcPr>
            <w:tcW w:w="1005" w:type="dxa"/>
          </w:tcPr>
          <w:p w14:paraId="52D5B760" w14:textId="77777777" w:rsidR="00A01939" w:rsidRPr="00A43210" w:rsidRDefault="00A01939" w:rsidP="00A01939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43210">
              <w:rPr>
                <w:sz w:val="20"/>
              </w:rPr>
              <w:t>∑ Kasus</w:t>
            </w:r>
          </w:p>
        </w:tc>
        <w:tc>
          <w:tcPr>
            <w:tcW w:w="982" w:type="dxa"/>
            <w:vAlign w:val="center"/>
          </w:tcPr>
          <w:p w14:paraId="6BE8C3A0" w14:textId="77777777" w:rsidR="00A01939" w:rsidRPr="00A43210" w:rsidRDefault="00A01939" w:rsidP="00A01939">
            <w:pPr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962F76">
              <w:rPr>
                <w:sz w:val="12"/>
                <w:szCs w:val="12"/>
              </w:rPr>
              <w:t>Tdk Diangkat</w:t>
            </w:r>
          </w:p>
        </w:tc>
        <w:tc>
          <w:tcPr>
            <w:tcW w:w="1006" w:type="dxa"/>
            <w:vAlign w:val="center"/>
          </w:tcPr>
          <w:p w14:paraId="5BA5C497" w14:textId="77777777" w:rsidR="00A01939" w:rsidRPr="00A43210" w:rsidRDefault="00A01939" w:rsidP="00A01939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43210">
              <w:rPr>
                <w:sz w:val="20"/>
              </w:rPr>
              <w:t>Diangkat</w:t>
            </w:r>
          </w:p>
        </w:tc>
        <w:tc>
          <w:tcPr>
            <w:tcW w:w="947" w:type="dxa"/>
          </w:tcPr>
          <w:p w14:paraId="0173AB40" w14:textId="77777777" w:rsidR="00A01939" w:rsidRPr="00A43210" w:rsidRDefault="00A01939" w:rsidP="00A01939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Entropy</w:t>
            </w:r>
          </w:p>
        </w:tc>
        <w:tc>
          <w:tcPr>
            <w:tcW w:w="926" w:type="dxa"/>
          </w:tcPr>
          <w:p w14:paraId="4D7D7A49" w14:textId="77777777" w:rsidR="00A01939" w:rsidRPr="00A43210" w:rsidRDefault="00A01939" w:rsidP="00A01939">
            <w:pPr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Gain</w:t>
            </w:r>
          </w:p>
        </w:tc>
      </w:tr>
      <w:tr w:rsidR="00A01939" w14:paraId="24226904" w14:textId="77777777" w:rsidTr="008D1B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6" w:type="dxa"/>
          </w:tcPr>
          <w:p w14:paraId="7AEA5736" w14:textId="77777777" w:rsidR="00A01939" w:rsidRPr="00A43210" w:rsidRDefault="00A01939" w:rsidP="00A01939">
            <w:pPr>
              <w:spacing w:after="0"/>
              <w:rPr>
                <w:sz w:val="20"/>
              </w:rPr>
            </w:pPr>
            <w:r w:rsidRPr="00A43210">
              <w:rPr>
                <w:sz w:val="20"/>
              </w:rPr>
              <w:t>Total</w:t>
            </w:r>
          </w:p>
        </w:tc>
        <w:tc>
          <w:tcPr>
            <w:tcW w:w="875" w:type="dxa"/>
          </w:tcPr>
          <w:p w14:paraId="0B20A543" w14:textId="77777777" w:rsidR="00A01939" w:rsidRPr="00A43210" w:rsidRDefault="00A01939" w:rsidP="00A01939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05" w:type="dxa"/>
          </w:tcPr>
          <w:p w14:paraId="7E70AB84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43210">
              <w:rPr>
                <w:sz w:val="20"/>
              </w:rPr>
              <w:t>14</w:t>
            </w:r>
          </w:p>
        </w:tc>
        <w:tc>
          <w:tcPr>
            <w:tcW w:w="982" w:type="dxa"/>
          </w:tcPr>
          <w:p w14:paraId="4370DF4A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43210">
              <w:rPr>
                <w:sz w:val="20"/>
              </w:rPr>
              <w:t>6</w:t>
            </w:r>
          </w:p>
        </w:tc>
        <w:tc>
          <w:tcPr>
            <w:tcW w:w="1006" w:type="dxa"/>
          </w:tcPr>
          <w:p w14:paraId="5C32E8EE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43210">
              <w:rPr>
                <w:sz w:val="20"/>
              </w:rPr>
              <w:t>8</w:t>
            </w:r>
          </w:p>
        </w:tc>
        <w:tc>
          <w:tcPr>
            <w:tcW w:w="947" w:type="dxa"/>
          </w:tcPr>
          <w:p w14:paraId="281EE481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,9852</w:t>
            </w:r>
          </w:p>
        </w:tc>
        <w:tc>
          <w:tcPr>
            <w:tcW w:w="926" w:type="dxa"/>
          </w:tcPr>
          <w:p w14:paraId="4430EDDF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A01939" w14:paraId="5BB37A67" w14:textId="77777777" w:rsidTr="008D1B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6" w:type="dxa"/>
          </w:tcPr>
          <w:p w14:paraId="57239299" w14:textId="561F6217" w:rsidR="00A01939" w:rsidRPr="00A43210" w:rsidRDefault="008D1B71" w:rsidP="00A01939">
            <w:pPr>
              <w:spacing w:after="0"/>
              <w:rPr>
                <w:sz w:val="20"/>
              </w:rPr>
            </w:pPr>
            <w:r>
              <w:rPr>
                <w:sz w:val="20"/>
              </w:rPr>
              <w:t>Usia</w:t>
            </w:r>
          </w:p>
        </w:tc>
        <w:tc>
          <w:tcPr>
            <w:tcW w:w="875" w:type="dxa"/>
          </w:tcPr>
          <w:p w14:paraId="0ABBD0C0" w14:textId="77777777" w:rsidR="00A01939" w:rsidRPr="00A43210" w:rsidRDefault="00A01939" w:rsidP="00A01939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05" w:type="dxa"/>
          </w:tcPr>
          <w:p w14:paraId="62440F12" w14:textId="77777777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982" w:type="dxa"/>
          </w:tcPr>
          <w:p w14:paraId="6802FDA7" w14:textId="77777777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06" w:type="dxa"/>
          </w:tcPr>
          <w:p w14:paraId="55C9E0E2" w14:textId="77777777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947" w:type="dxa"/>
          </w:tcPr>
          <w:p w14:paraId="3CC5298D" w14:textId="77777777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926" w:type="dxa"/>
          </w:tcPr>
          <w:p w14:paraId="72D7CBD4" w14:textId="5BCE4B3F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,0</w:t>
            </w:r>
            <w:r w:rsidR="008D1B71">
              <w:rPr>
                <w:sz w:val="20"/>
              </w:rPr>
              <w:t>20</w:t>
            </w:r>
            <w:r>
              <w:rPr>
                <w:sz w:val="20"/>
              </w:rPr>
              <w:t>5</w:t>
            </w:r>
          </w:p>
        </w:tc>
      </w:tr>
      <w:tr w:rsidR="00A01939" w14:paraId="596E9420" w14:textId="77777777" w:rsidTr="008D1B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6" w:type="dxa"/>
          </w:tcPr>
          <w:p w14:paraId="0F6B9AF6" w14:textId="77777777" w:rsidR="00A01939" w:rsidRPr="00A43210" w:rsidRDefault="00A01939" w:rsidP="00A01939">
            <w:pPr>
              <w:spacing w:after="0"/>
              <w:rPr>
                <w:sz w:val="20"/>
              </w:rPr>
            </w:pPr>
          </w:p>
        </w:tc>
        <w:tc>
          <w:tcPr>
            <w:tcW w:w="875" w:type="dxa"/>
          </w:tcPr>
          <w:p w14:paraId="2E24852B" w14:textId="77777777" w:rsidR="00A01939" w:rsidRPr="00A43210" w:rsidRDefault="00A01939" w:rsidP="00A01939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43210">
              <w:rPr>
                <w:sz w:val="20"/>
              </w:rPr>
              <w:t>Bagus</w:t>
            </w:r>
          </w:p>
        </w:tc>
        <w:tc>
          <w:tcPr>
            <w:tcW w:w="1005" w:type="dxa"/>
          </w:tcPr>
          <w:p w14:paraId="4A158622" w14:textId="51AB0576" w:rsidR="00A01939" w:rsidRPr="00A43210" w:rsidRDefault="008D1B71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6</w:t>
            </w:r>
          </w:p>
        </w:tc>
        <w:tc>
          <w:tcPr>
            <w:tcW w:w="982" w:type="dxa"/>
          </w:tcPr>
          <w:p w14:paraId="36C79314" w14:textId="79F08F0E" w:rsidR="00A01939" w:rsidRPr="00A43210" w:rsidRDefault="008D1B71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1006" w:type="dxa"/>
          </w:tcPr>
          <w:p w14:paraId="2162401B" w14:textId="649B2FC6" w:rsidR="00A01939" w:rsidRPr="00A43210" w:rsidRDefault="008D1B71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947" w:type="dxa"/>
          </w:tcPr>
          <w:p w14:paraId="51421D7B" w14:textId="34BE08E5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,9</w:t>
            </w:r>
            <w:r w:rsidR="008D1B71">
              <w:rPr>
                <w:sz w:val="20"/>
              </w:rPr>
              <w:t>182</w:t>
            </w:r>
          </w:p>
        </w:tc>
        <w:tc>
          <w:tcPr>
            <w:tcW w:w="926" w:type="dxa"/>
          </w:tcPr>
          <w:p w14:paraId="7071D112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A01939" w14:paraId="4116AE89" w14:textId="77777777" w:rsidTr="008D1B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6" w:type="dxa"/>
          </w:tcPr>
          <w:p w14:paraId="023581BF" w14:textId="77777777" w:rsidR="00A01939" w:rsidRPr="00A43210" w:rsidRDefault="00A01939" w:rsidP="00A01939">
            <w:pPr>
              <w:spacing w:after="0"/>
              <w:rPr>
                <w:sz w:val="20"/>
              </w:rPr>
            </w:pPr>
          </w:p>
        </w:tc>
        <w:tc>
          <w:tcPr>
            <w:tcW w:w="875" w:type="dxa"/>
          </w:tcPr>
          <w:p w14:paraId="59BF2200" w14:textId="77777777" w:rsidR="00A01939" w:rsidRPr="00A43210" w:rsidRDefault="00A01939" w:rsidP="00A01939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43210">
              <w:rPr>
                <w:sz w:val="20"/>
              </w:rPr>
              <w:t>Kurang</w:t>
            </w:r>
          </w:p>
        </w:tc>
        <w:tc>
          <w:tcPr>
            <w:tcW w:w="1005" w:type="dxa"/>
          </w:tcPr>
          <w:p w14:paraId="14883AE3" w14:textId="18E617C2" w:rsidR="00A01939" w:rsidRPr="00A43210" w:rsidRDefault="008D1B71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982" w:type="dxa"/>
          </w:tcPr>
          <w:p w14:paraId="4947DBA0" w14:textId="3697BACD" w:rsidR="00A01939" w:rsidRPr="00A43210" w:rsidRDefault="008D1B71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1006" w:type="dxa"/>
          </w:tcPr>
          <w:p w14:paraId="64C155B3" w14:textId="6B5B3E6C" w:rsidR="00A01939" w:rsidRPr="00A43210" w:rsidRDefault="008D1B71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947" w:type="dxa"/>
          </w:tcPr>
          <w:p w14:paraId="6801A64A" w14:textId="0221663D" w:rsidR="00A01939" w:rsidRPr="00A43210" w:rsidRDefault="008D1B71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926" w:type="dxa"/>
          </w:tcPr>
          <w:p w14:paraId="2255652A" w14:textId="77777777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A01939" w14:paraId="34B3408C" w14:textId="77777777" w:rsidTr="008D1B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6" w:type="dxa"/>
          </w:tcPr>
          <w:p w14:paraId="1E32930A" w14:textId="6573DB5D" w:rsidR="00A01939" w:rsidRPr="00A43210" w:rsidRDefault="008D1B71" w:rsidP="00A01939">
            <w:pPr>
              <w:spacing w:after="0"/>
              <w:rPr>
                <w:sz w:val="20"/>
              </w:rPr>
            </w:pPr>
            <w:r>
              <w:rPr>
                <w:sz w:val="20"/>
              </w:rPr>
              <w:t>Asal Sekolah</w:t>
            </w:r>
          </w:p>
        </w:tc>
        <w:tc>
          <w:tcPr>
            <w:tcW w:w="875" w:type="dxa"/>
          </w:tcPr>
          <w:p w14:paraId="153FB53C" w14:textId="77777777" w:rsidR="00A01939" w:rsidRPr="00A43210" w:rsidRDefault="00A01939" w:rsidP="00A01939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05" w:type="dxa"/>
          </w:tcPr>
          <w:p w14:paraId="48188707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982" w:type="dxa"/>
          </w:tcPr>
          <w:p w14:paraId="7000F547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06" w:type="dxa"/>
          </w:tcPr>
          <w:p w14:paraId="6FCE878C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947" w:type="dxa"/>
          </w:tcPr>
          <w:p w14:paraId="6132EF48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926" w:type="dxa"/>
          </w:tcPr>
          <w:p w14:paraId="7A128CDF" w14:textId="66E8735A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,</w:t>
            </w:r>
            <w:r w:rsidR="008D1B71">
              <w:rPr>
                <w:sz w:val="20"/>
              </w:rPr>
              <w:t>0511</w:t>
            </w:r>
          </w:p>
        </w:tc>
      </w:tr>
      <w:tr w:rsidR="00A01939" w14:paraId="66744338" w14:textId="77777777" w:rsidTr="008D1B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6" w:type="dxa"/>
          </w:tcPr>
          <w:p w14:paraId="5BC00650" w14:textId="77777777" w:rsidR="00A01939" w:rsidRPr="00A43210" w:rsidRDefault="00A01939" w:rsidP="00A01939">
            <w:pPr>
              <w:spacing w:after="0"/>
              <w:rPr>
                <w:sz w:val="20"/>
              </w:rPr>
            </w:pPr>
          </w:p>
        </w:tc>
        <w:tc>
          <w:tcPr>
            <w:tcW w:w="875" w:type="dxa"/>
          </w:tcPr>
          <w:p w14:paraId="70BF0187" w14:textId="77777777" w:rsidR="00A01939" w:rsidRPr="00A43210" w:rsidRDefault="00A01939" w:rsidP="00A01939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43210">
              <w:rPr>
                <w:sz w:val="20"/>
              </w:rPr>
              <w:t>Bagus</w:t>
            </w:r>
          </w:p>
        </w:tc>
        <w:tc>
          <w:tcPr>
            <w:tcW w:w="1005" w:type="dxa"/>
          </w:tcPr>
          <w:p w14:paraId="6AAA8968" w14:textId="77777777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43210">
              <w:rPr>
                <w:sz w:val="20"/>
              </w:rPr>
              <w:t>9</w:t>
            </w:r>
          </w:p>
        </w:tc>
        <w:tc>
          <w:tcPr>
            <w:tcW w:w="982" w:type="dxa"/>
          </w:tcPr>
          <w:p w14:paraId="2B66543E" w14:textId="19148259" w:rsidR="00A01939" w:rsidRPr="00A43210" w:rsidRDefault="008D1B71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1006" w:type="dxa"/>
          </w:tcPr>
          <w:p w14:paraId="0FBA92DC" w14:textId="333DD9E2" w:rsidR="00A01939" w:rsidRPr="00A43210" w:rsidRDefault="008D1B71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6</w:t>
            </w:r>
          </w:p>
        </w:tc>
        <w:tc>
          <w:tcPr>
            <w:tcW w:w="947" w:type="dxa"/>
          </w:tcPr>
          <w:p w14:paraId="03A0CE94" w14:textId="1BC4BD94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,</w:t>
            </w:r>
            <w:r w:rsidR="008D1B71">
              <w:rPr>
                <w:sz w:val="20"/>
              </w:rPr>
              <w:t xml:space="preserve"> 9182</w:t>
            </w:r>
          </w:p>
        </w:tc>
        <w:tc>
          <w:tcPr>
            <w:tcW w:w="926" w:type="dxa"/>
          </w:tcPr>
          <w:p w14:paraId="4B21B046" w14:textId="77777777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A01939" w14:paraId="7AFEA5F0" w14:textId="77777777" w:rsidTr="008D1B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6" w:type="dxa"/>
          </w:tcPr>
          <w:p w14:paraId="1543BABA" w14:textId="77777777" w:rsidR="00A01939" w:rsidRPr="00A43210" w:rsidRDefault="00A01939" w:rsidP="00A01939">
            <w:pPr>
              <w:spacing w:after="0"/>
              <w:rPr>
                <w:sz w:val="20"/>
              </w:rPr>
            </w:pPr>
          </w:p>
        </w:tc>
        <w:tc>
          <w:tcPr>
            <w:tcW w:w="875" w:type="dxa"/>
          </w:tcPr>
          <w:p w14:paraId="625F1CF4" w14:textId="77777777" w:rsidR="00A01939" w:rsidRPr="00A43210" w:rsidRDefault="00A01939" w:rsidP="00A01939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43210">
              <w:rPr>
                <w:sz w:val="20"/>
              </w:rPr>
              <w:t>Kurang</w:t>
            </w:r>
          </w:p>
        </w:tc>
        <w:tc>
          <w:tcPr>
            <w:tcW w:w="1005" w:type="dxa"/>
          </w:tcPr>
          <w:p w14:paraId="75E69CFF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43210">
              <w:rPr>
                <w:sz w:val="20"/>
              </w:rPr>
              <w:t>5</w:t>
            </w:r>
          </w:p>
        </w:tc>
        <w:tc>
          <w:tcPr>
            <w:tcW w:w="982" w:type="dxa"/>
          </w:tcPr>
          <w:p w14:paraId="2B21D31B" w14:textId="27E241A5" w:rsidR="00A01939" w:rsidRPr="00A43210" w:rsidRDefault="008D1B71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1006" w:type="dxa"/>
          </w:tcPr>
          <w:p w14:paraId="4BAC7F03" w14:textId="3568731D" w:rsidR="00A01939" w:rsidRPr="00A43210" w:rsidRDefault="008D1B71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947" w:type="dxa"/>
          </w:tcPr>
          <w:p w14:paraId="33916584" w14:textId="1EF726E8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,</w:t>
            </w:r>
            <w:r w:rsidR="008D1B71">
              <w:rPr>
                <w:sz w:val="20"/>
              </w:rPr>
              <w:t>9</w:t>
            </w:r>
            <w:r>
              <w:rPr>
                <w:sz w:val="20"/>
              </w:rPr>
              <w:t>7</w:t>
            </w:r>
            <w:r w:rsidR="008D1B71">
              <w:rPr>
                <w:sz w:val="20"/>
              </w:rPr>
              <w:t>0</w:t>
            </w:r>
            <w:r>
              <w:rPr>
                <w:sz w:val="20"/>
              </w:rPr>
              <w:t>9</w:t>
            </w:r>
          </w:p>
        </w:tc>
        <w:tc>
          <w:tcPr>
            <w:tcW w:w="926" w:type="dxa"/>
          </w:tcPr>
          <w:p w14:paraId="6BF0411B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A01939" w14:paraId="737833CD" w14:textId="77777777" w:rsidTr="008D1B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6" w:type="dxa"/>
          </w:tcPr>
          <w:p w14:paraId="1630CF37" w14:textId="77573F97" w:rsidR="00A01939" w:rsidRPr="00A43210" w:rsidRDefault="008D1B71" w:rsidP="00A01939">
            <w:pPr>
              <w:spacing w:after="0"/>
              <w:rPr>
                <w:sz w:val="20"/>
              </w:rPr>
            </w:pPr>
            <w:r>
              <w:rPr>
                <w:sz w:val="20"/>
              </w:rPr>
              <w:t>Pengalaman</w:t>
            </w:r>
          </w:p>
        </w:tc>
        <w:tc>
          <w:tcPr>
            <w:tcW w:w="875" w:type="dxa"/>
          </w:tcPr>
          <w:p w14:paraId="698A4187" w14:textId="77777777" w:rsidR="00A01939" w:rsidRPr="00A43210" w:rsidRDefault="00A01939" w:rsidP="00A01939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05" w:type="dxa"/>
          </w:tcPr>
          <w:p w14:paraId="7800BBFF" w14:textId="77777777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982" w:type="dxa"/>
          </w:tcPr>
          <w:p w14:paraId="4F390B50" w14:textId="77777777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06" w:type="dxa"/>
          </w:tcPr>
          <w:p w14:paraId="5A73E8A2" w14:textId="77777777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947" w:type="dxa"/>
          </w:tcPr>
          <w:p w14:paraId="2BB07043" w14:textId="77777777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926" w:type="dxa"/>
          </w:tcPr>
          <w:p w14:paraId="2ACF72EA" w14:textId="75E69F90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,</w:t>
            </w:r>
            <w:r w:rsidR="008D1B71">
              <w:rPr>
                <w:sz w:val="20"/>
              </w:rPr>
              <w:t>7172</w:t>
            </w:r>
          </w:p>
        </w:tc>
      </w:tr>
      <w:tr w:rsidR="00A01939" w14:paraId="5DCD1C35" w14:textId="77777777" w:rsidTr="008D1B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6" w:type="dxa"/>
          </w:tcPr>
          <w:p w14:paraId="65683389" w14:textId="77777777" w:rsidR="00A01939" w:rsidRPr="00A43210" w:rsidRDefault="00A01939" w:rsidP="00A01939">
            <w:pPr>
              <w:spacing w:after="0"/>
              <w:rPr>
                <w:sz w:val="20"/>
              </w:rPr>
            </w:pPr>
          </w:p>
        </w:tc>
        <w:tc>
          <w:tcPr>
            <w:tcW w:w="875" w:type="dxa"/>
          </w:tcPr>
          <w:p w14:paraId="698DF68B" w14:textId="77777777" w:rsidR="00A01939" w:rsidRPr="00A43210" w:rsidRDefault="00A01939" w:rsidP="00A01939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43210">
              <w:rPr>
                <w:sz w:val="20"/>
              </w:rPr>
              <w:t>Bagus</w:t>
            </w:r>
          </w:p>
        </w:tc>
        <w:tc>
          <w:tcPr>
            <w:tcW w:w="1005" w:type="dxa"/>
          </w:tcPr>
          <w:p w14:paraId="0638224B" w14:textId="437268F7" w:rsidR="00A01939" w:rsidRPr="00A43210" w:rsidRDefault="008D1B71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982" w:type="dxa"/>
          </w:tcPr>
          <w:p w14:paraId="32884B06" w14:textId="60F56BFD" w:rsidR="00A01939" w:rsidRPr="00A43210" w:rsidRDefault="008D1B71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06" w:type="dxa"/>
          </w:tcPr>
          <w:p w14:paraId="31B2EC5D" w14:textId="540C27F0" w:rsidR="00A01939" w:rsidRPr="00A43210" w:rsidRDefault="008D1B71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947" w:type="dxa"/>
          </w:tcPr>
          <w:p w14:paraId="382274B1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6" w:type="dxa"/>
          </w:tcPr>
          <w:p w14:paraId="1CE37A07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A01939" w14:paraId="2618FE37" w14:textId="77777777" w:rsidTr="008D1B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6" w:type="dxa"/>
          </w:tcPr>
          <w:p w14:paraId="20C009E7" w14:textId="77777777" w:rsidR="00A01939" w:rsidRPr="00A43210" w:rsidRDefault="00A01939" w:rsidP="00A01939">
            <w:pPr>
              <w:spacing w:after="0"/>
              <w:rPr>
                <w:sz w:val="20"/>
              </w:rPr>
            </w:pPr>
          </w:p>
        </w:tc>
        <w:tc>
          <w:tcPr>
            <w:tcW w:w="875" w:type="dxa"/>
          </w:tcPr>
          <w:p w14:paraId="0248A4EF" w14:textId="77777777" w:rsidR="00A01939" w:rsidRPr="00A43210" w:rsidRDefault="00A01939" w:rsidP="00A01939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43210">
              <w:rPr>
                <w:sz w:val="20"/>
              </w:rPr>
              <w:t>Kurang</w:t>
            </w:r>
          </w:p>
        </w:tc>
        <w:tc>
          <w:tcPr>
            <w:tcW w:w="1005" w:type="dxa"/>
          </w:tcPr>
          <w:p w14:paraId="37EC1946" w14:textId="6FA04639" w:rsidR="00A01939" w:rsidRPr="00A43210" w:rsidRDefault="008D1B71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6</w:t>
            </w:r>
          </w:p>
        </w:tc>
        <w:tc>
          <w:tcPr>
            <w:tcW w:w="982" w:type="dxa"/>
          </w:tcPr>
          <w:p w14:paraId="779271F6" w14:textId="2C9B21A5" w:rsidR="00A01939" w:rsidRPr="00A43210" w:rsidRDefault="008D1B71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1006" w:type="dxa"/>
          </w:tcPr>
          <w:p w14:paraId="482AF1EA" w14:textId="4B7B91D4" w:rsidR="00A01939" w:rsidRPr="00A43210" w:rsidRDefault="008D1B71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947" w:type="dxa"/>
          </w:tcPr>
          <w:p w14:paraId="328F681D" w14:textId="5AF56516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,</w:t>
            </w:r>
            <w:r w:rsidR="008D1B71">
              <w:rPr>
                <w:sz w:val="20"/>
              </w:rPr>
              <w:t>6500</w:t>
            </w:r>
          </w:p>
        </w:tc>
        <w:tc>
          <w:tcPr>
            <w:tcW w:w="926" w:type="dxa"/>
          </w:tcPr>
          <w:p w14:paraId="4299ECAA" w14:textId="77777777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A01939" w14:paraId="67F76A8C" w14:textId="77777777" w:rsidTr="008D1B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6" w:type="dxa"/>
          </w:tcPr>
          <w:p w14:paraId="27DD5042" w14:textId="703413FE" w:rsidR="00A01939" w:rsidRPr="00A43210" w:rsidRDefault="008D1B71" w:rsidP="00A01939">
            <w:pPr>
              <w:spacing w:after="0"/>
              <w:rPr>
                <w:sz w:val="20"/>
              </w:rPr>
            </w:pPr>
            <w:r>
              <w:rPr>
                <w:sz w:val="20"/>
              </w:rPr>
              <w:t>Kemampuan</w:t>
            </w:r>
          </w:p>
        </w:tc>
        <w:tc>
          <w:tcPr>
            <w:tcW w:w="875" w:type="dxa"/>
          </w:tcPr>
          <w:p w14:paraId="705CCA5E" w14:textId="77777777" w:rsidR="00A01939" w:rsidRPr="00A43210" w:rsidRDefault="00A01939" w:rsidP="00A01939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05" w:type="dxa"/>
          </w:tcPr>
          <w:p w14:paraId="32CC628C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982" w:type="dxa"/>
          </w:tcPr>
          <w:p w14:paraId="65ED6C00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06" w:type="dxa"/>
          </w:tcPr>
          <w:p w14:paraId="60551F5A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947" w:type="dxa"/>
          </w:tcPr>
          <w:p w14:paraId="3CA0BA5A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926" w:type="dxa"/>
          </w:tcPr>
          <w:p w14:paraId="7D19F5CB" w14:textId="2BAB9090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,</w:t>
            </w:r>
            <w:r w:rsidR="008D1B71">
              <w:rPr>
                <w:sz w:val="20"/>
              </w:rPr>
              <w:t>7172</w:t>
            </w:r>
          </w:p>
        </w:tc>
      </w:tr>
      <w:tr w:rsidR="00A01939" w14:paraId="218144B8" w14:textId="77777777" w:rsidTr="008D1B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6" w:type="dxa"/>
          </w:tcPr>
          <w:p w14:paraId="19BF7C2A" w14:textId="77777777" w:rsidR="00A01939" w:rsidRPr="00A43210" w:rsidRDefault="00A01939" w:rsidP="00A01939">
            <w:pPr>
              <w:spacing w:after="0"/>
              <w:rPr>
                <w:sz w:val="20"/>
              </w:rPr>
            </w:pPr>
          </w:p>
        </w:tc>
        <w:tc>
          <w:tcPr>
            <w:tcW w:w="875" w:type="dxa"/>
          </w:tcPr>
          <w:p w14:paraId="620B2209" w14:textId="77777777" w:rsidR="00A01939" w:rsidRPr="00A43210" w:rsidRDefault="00A01939" w:rsidP="00A01939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43210">
              <w:rPr>
                <w:sz w:val="20"/>
              </w:rPr>
              <w:t>Bagus</w:t>
            </w:r>
          </w:p>
        </w:tc>
        <w:tc>
          <w:tcPr>
            <w:tcW w:w="1005" w:type="dxa"/>
          </w:tcPr>
          <w:p w14:paraId="602597BF" w14:textId="535D9E7F" w:rsidR="00A01939" w:rsidRPr="00A43210" w:rsidRDefault="008D1B71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982" w:type="dxa"/>
          </w:tcPr>
          <w:p w14:paraId="1D3B6A7B" w14:textId="3720A217" w:rsidR="00A01939" w:rsidRPr="00A43210" w:rsidRDefault="008D1B71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06" w:type="dxa"/>
          </w:tcPr>
          <w:p w14:paraId="0B70C056" w14:textId="46BAE44D" w:rsidR="00A01939" w:rsidRPr="00A43210" w:rsidRDefault="008D1B71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947" w:type="dxa"/>
          </w:tcPr>
          <w:p w14:paraId="7F8F59F0" w14:textId="77777777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6" w:type="dxa"/>
          </w:tcPr>
          <w:p w14:paraId="397A3CF5" w14:textId="77777777" w:rsidR="00A01939" w:rsidRPr="00A43210" w:rsidRDefault="00A01939" w:rsidP="00A01939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A01939" w14:paraId="1C8F4B6D" w14:textId="77777777" w:rsidTr="008D1B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6" w:type="dxa"/>
          </w:tcPr>
          <w:p w14:paraId="773605C8" w14:textId="77777777" w:rsidR="00A01939" w:rsidRPr="00A43210" w:rsidRDefault="00A01939" w:rsidP="00A01939">
            <w:pPr>
              <w:spacing w:after="0"/>
              <w:rPr>
                <w:sz w:val="20"/>
              </w:rPr>
            </w:pPr>
          </w:p>
        </w:tc>
        <w:tc>
          <w:tcPr>
            <w:tcW w:w="875" w:type="dxa"/>
          </w:tcPr>
          <w:p w14:paraId="6E88B9AC" w14:textId="77777777" w:rsidR="00A01939" w:rsidRPr="00A43210" w:rsidRDefault="00A01939" w:rsidP="00A01939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43210">
              <w:rPr>
                <w:sz w:val="20"/>
              </w:rPr>
              <w:t>Kurang</w:t>
            </w:r>
          </w:p>
        </w:tc>
        <w:tc>
          <w:tcPr>
            <w:tcW w:w="1005" w:type="dxa"/>
          </w:tcPr>
          <w:p w14:paraId="0E47EA9B" w14:textId="26DB01E8" w:rsidR="00A01939" w:rsidRPr="00A43210" w:rsidRDefault="008D1B71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6</w:t>
            </w:r>
          </w:p>
        </w:tc>
        <w:tc>
          <w:tcPr>
            <w:tcW w:w="982" w:type="dxa"/>
          </w:tcPr>
          <w:p w14:paraId="77FFFE2B" w14:textId="163F8358" w:rsidR="00A01939" w:rsidRPr="00A43210" w:rsidRDefault="008D1B71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1006" w:type="dxa"/>
          </w:tcPr>
          <w:p w14:paraId="32C6AADD" w14:textId="2F1BCBA2" w:rsidR="00A01939" w:rsidRPr="00A43210" w:rsidRDefault="008D1B71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947" w:type="dxa"/>
          </w:tcPr>
          <w:p w14:paraId="0A95A1DA" w14:textId="34AA02B4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,</w:t>
            </w:r>
            <w:r w:rsidR="008D1B71">
              <w:rPr>
                <w:sz w:val="20"/>
              </w:rPr>
              <w:t>6500</w:t>
            </w:r>
          </w:p>
        </w:tc>
        <w:tc>
          <w:tcPr>
            <w:tcW w:w="926" w:type="dxa"/>
          </w:tcPr>
          <w:p w14:paraId="296ED933" w14:textId="77777777" w:rsidR="00A01939" w:rsidRPr="00A43210" w:rsidRDefault="00A01939" w:rsidP="00A01939">
            <w:pPr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14:paraId="656C0AE6" w14:textId="77777777" w:rsidR="00CB5CC4" w:rsidRDefault="00CB5CC4" w:rsidP="00CB5CC4">
      <w:pPr>
        <w:autoSpaceDE w:val="0"/>
        <w:autoSpaceDN w:val="0"/>
        <w:adjustRightInd w:val="0"/>
        <w:rPr>
          <w:szCs w:val="24"/>
        </w:rPr>
      </w:pPr>
    </w:p>
    <w:p w14:paraId="4809037A" w14:textId="2950D451" w:rsidR="00A01939" w:rsidRDefault="00CB5CC4" w:rsidP="00CB5CC4">
      <w:pPr>
        <w:autoSpaceDE w:val="0"/>
        <w:autoSpaceDN w:val="0"/>
        <w:adjustRightInd w:val="0"/>
        <w:rPr>
          <w:szCs w:val="24"/>
        </w:rPr>
      </w:pPr>
      <w:r>
        <w:rPr>
          <w:szCs w:val="24"/>
        </w:rPr>
        <w:t>Dataset dari data training kemudian diukur menggunakan aplikasi RapidMiner untuk mencari bentuk pohon keputusan. Berikut hasil pengukuran menggunakan aplikasi RapidMiner yang menampilkan pohon keputusan seperti gambar berikut:</w:t>
      </w:r>
    </w:p>
    <w:p w14:paraId="29615EC7" w14:textId="5B2E3ABF" w:rsidR="00CB5CC4" w:rsidRDefault="00A21A6F" w:rsidP="00CB5CC4">
      <w:pPr>
        <w:spacing w:after="0" w:line="360" w:lineRule="auto"/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 wp14:anchorId="146F8EB4" wp14:editId="5523D84F">
            <wp:extent cx="5400675" cy="24003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7DCDA4" w14:textId="19EEE65C" w:rsidR="00CB5CC4" w:rsidRPr="002A0A2E" w:rsidRDefault="00CB5CC4" w:rsidP="00CB5CC4">
      <w:pPr>
        <w:spacing w:after="0" w:line="360" w:lineRule="auto"/>
        <w:jc w:val="center"/>
        <w:rPr>
          <w:b/>
          <w:bCs/>
          <w:sz w:val="22"/>
          <w:szCs w:val="22"/>
          <w:lang w:val="id-ID" w:eastAsia="id-ID"/>
        </w:rPr>
      </w:pPr>
      <w:r w:rsidRPr="002A0A2E">
        <w:rPr>
          <w:b/>
          <w:bCs/>
          <w:sz w:val="22"/>
          <w:szCs w:val="22"/>
        </w:rPr>
        <w:t xml:space="preserve">Gambar </w:t>
      </w:r>
      <w:r>
        <w:rPr>
          <w:b/>
          <w:bCs/>
          <w:sz w:val="22"/>
          <w:szCs w:val="22"/>
        </w:rPr>
        <w:t>2.</w:t>
      </w:r>
      <w:r w:rsidRPr="002A0A2E">
        <w:rPr>
          <w:b/>
          <w:bCs/>
          <w:sz w:val="22"/>
          <w:szCs w:val="22"/>
        </w:rPr>
        <w:t xml:space="preserve"> </w:t>
      </w:r>
      <w:r w:rsidRPr="00CB5CC4">
        <w:rPr>
          <w:b/>
          <w:bCs/>
          <w:sz w:val="22"/>
          <w:szCs w:val="22"/>
        </w:rPr>
        <w:t xml:space="preserve">Pohon </w:t>
      </w:r>
      <w:r w:rsidR="00D73CEA">
        <w:rPr>
          <w:b/>
          <w:bCs/>
          <w:sz w:val="22"/>
          <w:szCs w:val="22"/>
        </w:rPr>
        <w:t>k</w:t>
      </w:r>
      <w:r w:rsidRPr="00CB5CC4">
        <w:rPr>
          <w:b/>
          <w:bCs/>
          <w:sz w:val="22"/>
          <w:szCs w:val="22"/>
        </w:rPr>
        <w:t xml:space="preserve">eputusan </w:t>
      </w:r>
      <w:r w:rsidR="00D73CEA">
        <w:rPr>
          <w:b/>
          <w:bCs/>
          <w:sz w:val="22"/>
          <w:szCs w:val="22"/>
        </w:rPr>
        <w:t>s</w:t>
      </w:r>
      <w:r w:rsidRPr="00CB5CC4">
        <w:rPr>
          <w:b/>
          <w:bCs/>
          <w:sz w:val="22"/>
          <w:szCs w:val="22"/>
        </w:rPr>
        <w:t xml:space="preserve">eleksi </w:t>
      </w:r>
      <w:r w:rsidR="00D73CEA">
        <w:rPr>
          <w:b/>
          <w:bCs/>
          <w:sz w:val="22"/>
          <w:szCs w:val="22"/>
        </w:rPr>
        <w:t>k</w:t>
      </w:r>
      <w:r w:rsidRPr="00CB5CC4">
        <w:rPr>
          <w:b/>
          <w:bCs/>
          <w:sz w:val="22"/>
          <w:szCs w:val="22"/>
        </w:rPr>
        <w:t xml:space="preserve">aryawan </w:t>
      </w:r>
      <w:r w:rsidR="00D73CEA">
        <w:rPr>
          <w:b/>
          <w:bCs/>
          <w:sz w:val="22"/>
          <w:szCs w:val="22"/>
        </w:rPr>
        <w:t>b</w:t>
      </w:r>
      <w:r w:rsidRPr="00CB5CC4">
        <w:rPr>
          <w:b/>
          <w:bCs/>
          <w:sz w:val="22"/>
          <w:szCs w:val="22"/>
        </w:rPr>
        <w:t xml:space="preserve">agian </w:t>
      </w:r>
      <w:r w:rsidR="00D73CEA">
        <w:rPr>
          <w:b/>
          <w:bCs/>
          <w:sz w:val="22"/>
          <w:szCs w:val="22"/>
        </w:rPr>
        <w:t>d</w:t>
      </w:r>
      <w:r w:rsidRPr="00CB5CC4">
        <w:rPr>
          <w:b/>
          <w:bCs/>
          <w:sz w:val="22"/>
          <w:szCs w:val="22"/>
        </w:rPr>
        <w:t>esain</w:t>
      </w:r>
    </w:p>
    <w:p w14:paraId="48E27CB9" w14:textId="3487C6AD" w:rsidR="00BE58EE" w:rsidRPr="00772E42" w:rsidRDefault="006D726C" w:rsidP="000A0C02">
      <w:pPr>
        <w:pStyle w:val="Judul1"/>
      </w:pPr>
      <w:r>
        <w:t>KESIMPULAN</w:t>
      </w:r>
    </w:p>
    <w:p w14:paraId="363CE604" w14:textId="2B6C32EC" w:rsidR="006D726C" w:rsidRDefault="00080BF1" w:rsidP="006D726C">
      <w:pPr>
        <w:autoSpaceDE w:val="0"/>
        <w:autoSpaceDN w:val="0"/>
        <w:adjustRightInd w:val="0"/>
      </w:pPr>
      <w:r>
        <w:t xml:space="preserve">Dari hasil perhitungan nilai Entropy dan Gain didapat nilai terbesar pada pengalaman dan kemampuan dengan nilai = 0,7172, disusul dengan asal sekolah dengan nilai = 0,0511 dan terakhir usia dengan nilai = 0,0205. Pengujian menggunakan RapidMiner dapat </w:t>
      </w:r>
      <w:r w:rsidR="006D726C">
        <w:t xml:space="preserve">diketahui bahwa semua kasus sudah masuk dalam kelas, dengan demikian pohon keputusan pada gambar </w:t>
      </w:r>
      <w:r>
        <w:t xml:space="preserve">2 diatas </w:t>
      </w:r>
      <w:r w:rsidR="006D726C">
        <w:t xml:space="preserve">merupakan pohon keputusan terakhir yang terbentuk. Dihasilkan sejumlah aturan dalam pohon tersebut. Berikut ini aturan </w:t>
      </w:r>
      <w:r>
        <w:t>y</w:t>
      </w:r>
      <w:r w:rsidR="006D726C">
        <w:t xml:space="preserve">ang dihasilkan pada pohon keputusan akhir sebagai berikut: </w:t>
      </w:r>
    </w:p>
    <w:p w14:paraId="5950E5CB" w14:textId="1DEBBFAD" w:rsidR="006D726C" w:rsidRDefault="006D726C" w:rsidP="001914DA">
      <w:pPr>
        <w:pStyle w:val="DaftarParagraf"/>
        <w:numPr>
          <w:ilvl w:val="6"/>
          <w:numId w:val="11"/>
        </w:numPr>
        <w:autoSpaceDE w:val="0"/>
        <w:autoSpaceDN w:val="0"/>
        <w:adjustRightInd w:val="0"/>
        <w:ind w:left="709" w:hanging="425"/>
      </w:pPr>
      <w:r>
        <w:t xml:space="preserve">Jika </w:t>
      </w:r>
      <w:r w:rsidR="00076F52">
        <w:t>pelamar memiliki u</w:t>
      </w:r>
      <w:r w:rsidR="00080BF1">
        <w:t>sia</w:t>
      </w:r>
      <w:r>
        <w:t xml:space="preserve"> </w:t>
      </w:r>
      <w:r w:rsidR="00076F52">
        <w:t>yang b</w:t>
      </w:r>
      <w:r>
        <w:t xml:space="preserve">agus </w:t>
      </w:r>
      <w:r w:rsidR="00076F52">
        <w:t xml:space="preserve">(memenuhi syarat diatas 25 tahun) </w:t>
      </w:r>
      <w:r>
        <w:t xml:space="preserve">dan </w:t>
      </w:r>
      <w:r w:rsidR="00076F52">
        <w:t>memiliki a</w:t>
      </w:r>
      <w:r w:rsidR="00080BF1">
        <w:t xml:space="preserve">sal </w:t>
      </w:r>
      <w:r w:rsidR="00076F52">
        <w:t>s</w:t>
      </w:r>
      <w:r w:rsidR="00080BF1">
        <w:t>ekolah</w:t>
      </w:r>
      <w:r>
        <w:t xml:space="preserve"> </w:t>
      </w:r>
      <w:r w:rsidR="00076F52">
        <w:t>yang b</w:t>
      </w:r>
      <w:r w:rsidR="00080BF1">
        <w:t>agus</w:t>
      </w:r>
      <w:r w:rsidR="00076F52">
        <w:t xml:space="preserve"> (kriteria berasal dari SMK)</w:t>
      </w:r>
      <w:r>
        <w:t xml:space="preserve">, </w:t>
      </w:r>
      <w:r w:rsidR="00080BF1">
        <w:t>m</w:t>
      </w:r>
      <w:r>
        <w:t xml:space="preserve">aka </w:t>
      </w:r>
      <w:r w:rsidR="00076F52">
        <w:t xml:space="preserve">pelamar tersebut </w:t>
      </w:r>
      <w:r w:rsidR="00080BF1">
        <w:t xml:space="preserve">bisa </w:t>
      </w:r>
      <w:r w:rsidR="006E53CD">
        <w:t xml:space="preserve">dikategorikan </w:t>
      </w:r>
      <w:r w:rsidR="00076F52">
        <w:t>d</w:t>
      </w:r>
      <w:r w:rsidR="00080BF1">
        <w:t>iterima</w:t>
      </w:r>
      <w:r>
        <w:t>.</w:t>
      </w:r>
    </w:p>
    <w:p w14:paraId="0F8C7B62" w14:textId="1D5E8AC7" w:rsidR="006D726C" w:rsidRDefault="006D726C" w:rsidP="001914DA">
      <w:pPr>
        <w:pStyle w:val="DaftarParagraf"/>
        <w:numPr>
          <w:ilvl w:val="6"/>
          <w:numId w:val="11"/>
        </w:numPr>
        <w:autoSpaceDE w:val="0"/>
        <w:autoSpaceDN w:val="0"/>
        <w:adjustRightInd w:val="0"/>
        <w:ind w:left="709" w:hanging="425"/>
      </w:pPr>
      <w:r>
        <w:t xml:space="preserve">Jika </w:t>
      </w:r>
      <w:r w:rsidR="00076F52">
        <w:t>pelamar memiliki u</w:t>
      </w:r>
      <w:r w:rsidR="00153EDE">
        <w:t>sia</w:t>
      </w:r>
      <w:r>
        <w:t xml:space="preserve"> </w:t>
      </w:r>
      <w:r w:rsidR="00076F52">
        <w:t>yang bagus (memenuhi syarat diatas 25 tahun) dan a</w:t>
      </w:r>
      <w:r w:rsidR="00153EDE">
        <w:t xml:space="preserve">sal </w:t>
      </w:r>
      <w:r w:rsidR="00076F52">
        <w:t>s</w:t>
      </w:r>
      <w:r w:rsidR="00153EDE">
        <w:t>ekolah</w:t>
      </w:r>
      <w:r>
        <w:t xml:space="preserve"> </w:t>
      </w:r>
      <w:r w:rsidR="00076F52">
        <w:t>k</w:t>
      </w:r>
      <w:r w:rsidR="00153EDE">
        <w:t xml:space="preserve">urang </w:t>
      </w:r>
      <w:r w:rsidR="00076F52">
        <w:t xml:space="preserve">memenuhi kriteria (selain SMK) </w:t>
      </w:r>
      <w:r w:rsidR="00153EDE">
        <w:t xml:space="preserve">namun </w:t>
      </w:r>
      <w:r w:rsidR="00153EDE">
        <w:lastRenderedPageBreak/>
        <w:t xml:space="preserve">memiliki </w:t>
      </w:r>
      <w:r w:rsidR="00076F52">
        <w:t>p</w:t>
      </w:r>
      <w:r w:rsidR="00153EDE">
        <w:t>engalaman</w:t>
      </w:r>
      <w:r w:rsidR="00076F52">
        <w:t xml:space="preserve"> di bidang desain</w:t>
      </w:r>
      <w:r w:rsidR="00153EDE">
        <w:t xml:space="preserve">, maka </w:t>
      </w:r>
      <w:r w:rsidR="00076F52">
        <w:t xml:space="preserve">pelamar tersebut </w:t>
      </w:r>
      <w:r w:rsidR="00153EDE">
        <w:t xml:space="preserve">bisa </w:t>
      </w:r>
      <w:r w:rsidR="006E53CD">
        <w:t xml:space="preserve">dikategorikan </w:t>
      </w:r>
      <w:r w:rsidR="00076F52">
        <w:t>d</w:t>
      </w:r>
      <w:r w:rsidR="00153EDE">
        <w:t>iterima</w:t>
      </w:r>
      <w:r>
        <w:t>.</w:t>
      </w:r>
    </w:p>
    <w:p w14:paraId="20F5E526" w14:textId="764167A6" w:rsidR="006E53CD" w:rsidRDefault="006D726C" w:rsidP="006E53CD">
      <w:pPr>
        <w:pStyle w:val="DaftarParagraf"/>
        <w:numPr>
          <w:ilvl w:val="6"/>
          <w:numId w:val="11"/>
        </w:numPr>
        <w:autoSpaceDE w:val="0"/>
        <w:autoSpaceDN w:val="0"/>
        <w:adjustRightInd w:val="0"/>
        <w:ind w:left="709" w:hanging="425"/>
      </w:pPr>
      <w:r>
        <w:t xml:space="preserve">Jika </w:t>
      </w:r>
      <w:r w:rsidR="006E53CD">
        <w:t>pelamar memiliki u</w:t>
      </w:r>
      <w:r w:rsidR="005B6203">
        <w:t>sia</w:t>
      </w:r>
      <w:r>
        <w:t xml:space="preserve"> </w:t>
      </w:r>
      <w:r w:rsidR="006E53CD">
        <w:t>yang k</w:t>
      </w:r>
      <w:r>
        <w:t xml:space="preserve">urang </w:t>
      </w:r>
      <w:r w:rsidR="006E53CD">
        <w:t xml:space="preserve">(dibawah 25 tahun) </w:t>
      </w:r>
      <w:r w:rsidR="005B6203">
        <w:t>namun memiliki</w:t>
      </w:r>
      <w:r>
        <w:t xml:space="preserve"> </w:t>
      </w:r>
      <w:r w:rsidR="006E53CD">
        <w:t>p</w:t>
      </w:r>
      <w:r w:rsidR="005B6203">
        <w:t xml:space="preserve">engalaman </w:t>
      </w:r>
      <w:r w:rsidR="006E53CD">
        <w:t>desain yang b</w:t>
      </w:r>
      <w:r w:rsidR="005B6203">
        <w:t>agus</w:t>
      </w:r>
      <w:r>
        <w:t xml:space="preserve">, </w:t>
      </w:r>
      <w:r w:rsidR="006E53CD">
        <w:t>maka pelamar tersebut bisa dikategorikan diterima.</w:t>
      </w:r>
    </w:p>
    <w:p w14:paraId="6087AC48" w14:textId="405D2A34" w:rsidR="00783D8D" w:rsidRDefault="006D726C" w:rsidP="00783D8D">
      <w:pPr>
        <w:pStyle w:val="DaftarParagraf"/>
        <w:numPr>
          <w:ilvl w:val="6"/>
          <w:numId w:val="11"/>
        </w:numPr>
        <w:autoSpaceDE w:val="0"/>
        <w:autoSpaceDN w:val="0"/>
        <w:adjustRightInd w:val="0"/>
        <w:ind w:left="709" w:hanging="425"/>
      </w:pPr>
      <w:r>
        <w:t xml:space="preserve">Jika </w:t>
      </w:r>
      <w:r w:rsidR="009E081C">
        <w:t>pelamar memiliki u</w:t>
      </w:r>
      <w:r w:rsidR="008E40A7">
        <w:t xml:space="preserve">sia </w:t>
      </w:r>
      <w:r w:rsidR="009E081C">
        <w:t>yang k</w:t>
      </w:r>
      <w:r w:rsidR="008E40A7">
        <w:t>urang</w:t>
      </w:r>
      <w:r w:rsidR="00783D8D">
        <w:t xml:space="preserve"> (dibawah 25 tahun) </w:t>
      </w:r>
      <w:r w:rsidR="008E40A7">
        <w:t xml:space="preserve">dan </w:t>
      </w:r>
      <w:r w:rsidR="00783D8D">
        <w:t>p</w:t>
      </w:r>
      <w:r w:rsidR="008E40A7">
        <w:t xml:space="preserve">engalaman </w:t>
      </w:r>
      <w:r w:rsidR="00783D8D">
        <w:t>desain juga k</w:t>
      </w:r>
      <w:r w:rsidR="008E40A7">
        <w:t xml:space="preserve">urang namun memiliki </w:t>
      </w:r>
      <w:r w:rsidR="00783D8D">
        <w:t>k</w:t>
      </w:r>
      <w:r w:rsidR="008E40A7">
        <w:t xml:space="preserve">emampuan </w:t>
      </w:r>
      <w:r w:rsidR="00783D8D">
        <w:t>desain yang b</w:t>
      </w:r>
      <w:r w:rsidR="008E40A7">
        <w:t xml:space="preserve">agus, </w:t>
      </w:r>
      <w:r w:rsidR="00783D8D">
        <w:t>maka pelamar tersebut bisa dikategorikan diterima.</w:t>
      </w:r>
    </w:p>
    <w:p w14:paraId="5128D319" w14:textId="77777777" w:rsidR="00783D8D" w:rsidRDefault="00783D8D" w:rsidP="00783D8D">
      <w:pPr>
        <w:pStyle w:val="DaftarParagraf"/>
        <w:autoSpaceDE w:val="0"/>
        <w:autoSpaceDN w:val="0"/>
        <w:adjustRightInd w:val="0"/>
        <w:ind w:left="709"/>
      </w:pPr>
    </w:p>
    <w:p w14:paraId="14B44489" w14:textId="4FE9332D" w:rsidR="006D726C" w:rsidRDefault="006D726C" w:rsidP="00783D8D">
      <w:pPr>
        <w:pStyle w:val="DaftarParagraf"/>
        <w:autoSpaceDE w:val="0"/>
        <w:autoSpaceDN w:val="0"/>
        <w:adjustRightInd w:val="0"/>
        <w:ind w:left="709"/>
      </w:pPr>
    </w:p>
    <w:p w14:paraId="56A35B5A" w14:textId="77777777" w:rsidR="009545A1" w:rsidRPr="00772E42" w:rsidRDefault="00EC4685" w:rsidP="005C0442">
      <w:pPr>
        <w:pStyle w:val="Judul1"/>
      </w:pPr>
      <w:r w:rsidRPr="00772E42">
        <w:t>DAFTAR PUSTAKA</w:t>
      </w:r>
      <w:r w:rsidR="006860D0" w:rsidRPr="00772E42">
        <w:t xml:space="preserve"> </w:t>
      </w:r>
    </w:p>
    <w:p w14:paraId="485D492E" w14:textId="550F8FD8" w:rsidR="00C60A36" w:rsidRDefault="00C60A36" w:rsidP="005B4CEA">
      <w:pPr>
        <w:pStyle w:val="References"/>
        <w:rPr>
          <w:szCs w:val="24"/>
        </w:rPr>
      </w:pPr>
      <w:bookmarkStart w:id="0" w:name="_Hlk17950540"/>
      <w:r>
        <w:rPr>
          <w:szCs w:val="24"/>
        </w:rPr>
        <w:t>FH. Fandy</w:t>
      </w:r>
      <w:r w:rsidRPr="003D5942">
        <w:rPr>
          <w:szCs w:val="24"/>
        </w:rPr>
        <w:t xml:space="preserve">, </w:t>
      </w:r>
      <w:r>
        <w:rPr>
          <w:szCs w:val="24"/>
        </w:rPr>
        <w:t>dan</w:t>
      </w:r>
      <w:r w:rsidRPr="003D5942">
        <w:rPr>
          <w:szCs w:val="24"/>
        </w:rPr>
        <w:t xml:space="preserve"> </w:t>
      </w:r>
      <w:r>
        <w:rPr>
          <w:szCs w:val="24"/>
        </w:rPr>
        <w:t>H</w:t>
      </w:r>
      <w:r w:rsidRPr="003D5942">
        <w:rPr>
          <w:szCs w:val="24"/>
        </w:rPr>
        <w:t xml:space="preserve">. </w:t>
      </w:r>
      <w:r>
        <w:rPr>
          <w:szCs w:val="24"/>
        </w:rPr>
        <w:t xml:space="preserve">Seng. </w:t>
      </w:r>
      <w:r w:rsidRPr="003D5942">
        <w:rPr>
          <w:szCs w:val="24"/>
        </w:rPr>
        <w:t>2017</w:t>
      </w:r>
      <w:r>
        <w:rPr>
          <w:szCs w:val="24"/>
        </w:rPr>
        <w:t>.</w:t>
      </w:r>
      <w:r w:rsidRPr="003D5942">
        <w:rPr>
          <w:szCs w:val="24"/>
        </w:rPr>
        <w:t xml:space="preserve"> </w:t>
      </w:r>
      <w:r w:rsidRPr="00EF1682">
        <w:rPr>
          <w:i/>
          <w:iCs/>
          <w:szCs w:val="24"/>
        </w:rPr>
        <w:t>Penerapan Algoritma C4.5 untuk Memprediksi Penerimaan Calon Pegawai Baru di PT</w:t>
      </w:r>
      <w:r>
        <w:rPr>
          <w:i/>
          <w:iCs/>
          <w:szCs w:val="24"/>
        </w:rPr>
        <w:t>.</w:t>
      </w:r>
      <w:r w:rsidRPr="00EF1682">
        <w:rPr>
          <w:i/>
          <w:iCs/>
          <w:szCs w:val="24"/>
        </w:rPr>
        <w:t xml:space="preserve"> WISE</w:t>
      </w:r>
      <w:r>
        <w:rPr>
          <w:szCs w:val="24"/>
        </w:rPr>
        <w:t>.</w:t>
      </w:r>
      <w:r w:rsidRPr="003D5942">
        <w:rPr>
          <w:szCs w:val="24"/>
        </w:rPr>
        <w:t xml:space="preserve"> </w:t>
      </w:r>
      <w:r w:rsidRPr="00EF1682">
        <w:rPr>
          <w:szCs w:val="24"/>
        </w:rPr>
        <w:t>Jatisi</w:t>
      </w:r>
      <w:r>
        <w:rPr>
          <w:szCs w:val="24"/>
        </w:rPr>
        <w:t>.</w:t>
      </w:r>
      <w:r w:rsidRPr="00EF1682">
        <w:rPr>
          <w:szCs w:val="24"/>
        </w:rPr>
        <w:t xml:space="preserve"> Vol. 3 No. 2 Maret</w:t>
      </w:r>
      <w:r w:rsidRPr="003D5942">
        <w:rPr>
          <w:szCs w:val="24"/>
        </w:rPr>
        <w:t xml:space="preserve"> 2017</w:t>
      </w:r>
      <w:bookmarkEnd w:id="0"/>
      <w:r w:rsidRPr="003D5942">
        <w:rPr>
          <w:szCs w:val="24"/>
        </w:rPr>
        <w:t>.</w:t>
      </w:r>
    </w:p>
    <w:p w14:paraId="510E3DAA" w14:textId="7E85DEB2" w:rsidR="00BB0F40" w:rsidRDefault="00BB0F40" w:rsidP="005B4CEA">
      <w:pPr>
        <w:pStyle w:val="References"/>
        <w:rPr>
          <w:szCs w:val="24"/>
        </w:rPr>
      </w:pPr>
      <w:r w:rsidRPr="009765CE">
        <w:rPr>
          <w:szCs w:val="24"/>
        </w:rPr>
        <w:t>Gorunescu</w:t>
      </w:r>
      <w:r>
        <w:rPr>
          <w:szCs w:val="24"/>
        </w:rPr>
        <w:t>. 2011.</w:t>
      </w:r>
      <w:r w:rsidRPr="009765CE">
        <w:rPr>
          <w:szCs w:val="24"/>
        </w:rPr>
        <w:t xml:space="preserve"> </w:t>
      </w:r>
      <w:r w:rsidRPr="009765CE">
        <w:rPr>
          <w:i/>
          <w:iCs/>
          <w:szCs w:val="24"/>
        </w:rPr>
        <w:t>Data Mining Concepts, Models and Techniques</w:t>
      </w:r>
      <w:r>
        <w:rPr>
          <w:szCs w:val="24"/>
        </w:rPr>
        <w:t>.</w:t>
      </w:r>
      <w:r w:rsidRPr="009765CE">
        <w:rPr>
          <w:szCs w:val="24"/>
        </w:rPr>
        <w:t xml:space="preserve"> Romania: Springer-Verlag Berlin Heidelberg</w:t>
      </w:r>
      <w:r>
        <w:rPr>
          <w:szCs w:val="24"/>
        </w:rPr>
        <w:t>.</w:t>
      </w:r>
    </w:p>
    <w:p w14:paraId="70BD51AA" w14:textId="02127446" w:rsidR="009D154D" w:rsidRDefault="009D154D" w:rsidP="005B4CEA">
      <w:pPr>
        <w:pStyle w:val="References"/>
        <w:rPr>
          <w:szCs w:val="24"/>
        </w:rPr>
      </w:pPr>
      <w:r w:rsidRPr="000F50B3">
        <w:rPr>
          <w:szCs w:val="24"/>
        </w:rPr>
        <w:t>Gorunescu</w:t>
      </w:r>
      <w:r w:rsidRPr="000F50B3">
        <w:t xml:space="preserve">, Florin. 2011. </w:t>
      </w:r>
      <w:r w:rsidRPr="000F50B3">
        <w:rPr>
          <w:i/>
          <w:iCs/>
        </w:rPr>
        <w:t>Data Mining Concepts, Models and Techniques. Intelligent System Reference Library</w:t>
      </w:r>
      <w:r>
        <w:rPr>
          <w:i/>
          <w:iCs/>
        </w:rPr>
        <w:t>.</w:t>
      </w:r>
      <w:r w:rsidRPr="000F50B3">
        <w:t xml:space="preserve"> Vol 12</w:t>
      </w:r>
      <w:r>
        <w:t>.</w:t>
      </w:r>
      <w:r w:rsidRPr="000F50B3">
        <w:t xml:space="preserve"> ISBN 978-3-642-19721-5</w:t>
      </w:r>
      <w:r>
        <w:t>.</w:t>
      </w:r>
    </w:p>
    <w:p w14:paraId="1488302D" w14:textId="3DA42B6D" w:rsidR="003E4DBB" w:rsidRDefault="003E4DBB" w:rsidP="005B4CEA">
      <w:pPr>
        <w:pStyle w:val="References"/>
        <w:rPr>
          <w:szCs w:val="24"/>
        </w:rPr>
      </w:pPr>
      <w:r>
        <w:rPr>
          <w:szCs w:val="24"/>
        </w:rPr>
        <w:t>J. Windy</w:t>
      </w:r>
      <w:r w:rsidRPr="00D628AB">
        <w:rPr>
          <w:szCs w:val="24"/>
        </w:rPr>
        <w:t>,</w:t>
      </w:r>
      <w:r>
        <w:rPr>
          <w:szCs w:val="24"/>
        </w:rPr>
        <w:t xml:space="preserve"> Y. Rika dan M. Kautsar S. 2014.</w:t>
      </w:r>
      <w:r w:rsidRPr="00D628AB">
        <w:rPr>
          <w:szCs w:val="24"/>
        </w:rPr>
        <w:t xml:space="preserve"> </w:t>
      </w:r>
      <w:r w:rsidRPr="000B4E43">
        <w:rPr>
          <w:i/>
          <w:iCs/>
          <w:szCs w:val="24"/>
        </w:rPr>
        <w:t>Algoritma C4.5 Untuk Penilaian Kinerja Karyawan</w:t>
      </w:r>
      <w:r>
        <w:rPr>
          <w:szCs w:val="24"/>
        </w:rPr>
        <w:t xml:space="preserve">. </w:t>
      </w:r>
      <w:r w:rsidRPr="00352389">
        <w:rPr>
          <w:szCs w:val="24"/>
        </w:rPr>
        <w:t>SCAN V</w:t>
      </w:r>
      <w:r>
        <w:rPr>
          <w:szCs w:val="24"/>
        </w:rPr>
        <w:t>ol</w:t>
      </w:r>
      <w:r w:rsidRPr="00352389">
        <w:rPr>
          <w:szCs w:val="24"/>
        </w:rPr>
        <w:t xml:space="preserve">. IX </w:t>
      </w:r>
      <w:r>
        <w:rPr>
          <w:szCs w:val="24"/>
        </w:rPr>
        <w:t>Nomor</w:t>
      </w:r>
      <w:r w:rsidRPr="00352389">
        <w:rPr>
          <w:szCs w:val="24"/>
        </w:rPr>
        <w:t xml:space="preserve"> 2</w:t>
      </w:r>
      <w:r>
        <w:rPr>
          <w:szCs w:val="24"/>
        </w:rPr>
        <w:t>.</w:t>
      </w:r>
      <w:r w:rsidRPr="00352389">
        <w:rPr>
          <w:szCs w:val="24"/>
        </w:rPr>
        <w:t xml:space="preserve"> </w:t>
      </w:r>
      <w:r>
        <w:rPr>
          <w:szCs w:val="24"/>
        </w:rPr>
        <w:t>Universitas Trunojoyo Madura</w:t>
      </w:r>
      <w:r w:rsidRPr="00D628AB">
        <w:rPr>
          <w:szCs w:val="24"/>
        </w:rPr>
        <w:t>.</w:t>
      </w:r>
    </w:p>
    <w:p w14:paraId="65FC6351" w14:textId="76F53724" w:rsidR="00D10165" w:rsidRDefault="00D10165" w:rsidP="005B4CEA">
      <w:pPr>
        <w:spacing w:after="120"/>
        <w:ind w:left="425" w:hangingChars="295" w:hanging="425"/>
        <w:rPr>
          <w:szCs w:val="24"/>
        </w:rPr>
      </w:pPr>
      <w:r>
        <w:rPr>
          <w:szCs w:val="24"/>
        </w:rPr>
        <w:t xml:space="preserve">K. </w:t>
      </w:r>
      <w:r w:rsidRPr="00EF1682">
        <w:rPr>
          <w:szCs w:val="24"/>
        </w:rPr>
        <w:t>Rendragraha,</w:t>
      </w:r>
      <w:r>
        <w:rPr>
          <w:szCs w:val="24"/>
        </w:rPr>
        <w:t xml:space="preserve"> S. </w:t>
      </w:r>
      <w:r w:rsidRPr="00EF1682">
        <w:rPr>
          <w:szCs w:val="24"/>
        </w:rPr>
        <w:t>Catur</w:t>
      </w:r>
      <w:r>
        <w:rPr>
          <w:szCs w:val="24"/>
        </w:rPr>
        <w:t>. 2014.</w:t>
      </w:r>
      <w:r w:rsidRPr="003D5942">
        <w:rPr>
          <w:szCs w:val="24"/>
        </w:rPr>
        <w:t xml:space="preserve"> </w:t>
      </w:r>
      <w:r w:rsidRPr="00EF1682">
        <w:rPr>
          <w:i/>
          <w:iCs/>
          <w:szCs w:val="24"/>
        </w:rPr>
        <w:t>Klasifikasi Data Mining Untuk Penerimaan Seleksi Calon Pegawai Negeri Sipil 2014 Menggunakan Algoritma Decision Tree C4.5</w:t>
      </w:r>
      <w:r>
        <w:rPr>
          <w:i/>
          <w:iCs/>
          <w:szCs w:val="24"/>
        </w:rPr>
        <w:t>.</w:t>
      </w:r>
      <w:r w:rsidRPr="003D5942">
        <w:rPr>
          <w:szCs w:val="24"/>
        </w:rPr>
        <w:t xml:space="preserve"> </w:t>
      </w:r>
      <w:r>
        <w:rPr>
          <w:szCs w:val="24"/>
        </w:rPr>
        <w:t>Universitas UDINUS Semarang.</w:t>
      </w:r>
    </w:p>
    <w:p w14:paraId="2D917653" w14:textId="42221E0E" w:rsidR="003B4E2D" w:rsidRDefault="003B4E2D" w:rsidP="005B4CEA">
      <w:pPr>
        <w:pStyle w:val="References"/>
        <w:rPr>
          <w:szCs w:val="24"/>
        </w:rPr>
      </w:pPr>
      <w:r w:rsidRPr="003D5942">
        <w:rPr>
          <w:szCs w:val="24"/>
        </w:rPr>
        <w:t>Y</w:t>
      </w:r>
      <w:r w:rsidRPr="005A3BA3">
        <w:t xml:space="preserve"> </w:t>
      </w:r>
      <w:r w:rsidRPr="005A3BA3">
        <w:rPr>
          <w:szCs w:val="24"/>
        </w:rPr>
        <w:t>HSSINA, B., dkk.</w:t>
      </w:r>
      <w:r>
        <w:rPr>
          <w:szCs w:val="24"/>
        </w:rPr>
        <w:t xml:space="preserve"> 2014.</w:t>
      </w:r>
      <w:r w:rsidRPr="005A3BA3">
        <w:rPr>
          <w:szCs w:val="24"/>
        </w:rPr>
        <w:t xml:space="preserve"> </w:t>
      </w:r>
      <w:r w:rsidRPr="005A3BA3">
        <w:rPr>
          <w:i/>
          <w:iCs/>
          <w:szCs w:val="24"/>
        </w:rPr>
        <w:t>A Comparative Study of Decision Tree ID3 and C4.5</w:t>
      </w:r>
      <w:r>
        <w:rPr>
          <w:i/>
          <w:iCs/>
          <w:szCs w:val="24"/>
        </w:rPr>
        <w:t>.</w:t>
      </w:r>
      <w:r w:rsidRPr="005A3BA3">
        <w:rPr>
          <w:szCs w:val="24"/>
        </w:rPr>
        <w:t xml:space="preserve"> Sultan Moulay Slimane University</w:t>
      </w:r>
      <w:r>
        <w:rPr>
          <w:szCs w:val="24"/>
        </w:rPr>
        <w:t>.</w:t>
      </w:r>
      <w:r w:rsidRPr="005A3BA3">
        <w:rPr>
          <w:szCs w:val="24"/>
        </w:rPr>
        <w:t xml:space="preserve"> Morocco</w:t>
      </w:r>
      <w:r>
        <w:rPr>
          <w:szCs w:val="24"/>
        </w:rPr>
        <w:t>.</w:t>
      </w:r>
    </w:p>
    <w:p w14:paraId="31E7D7E1" w14:textId="77777777" w:rsidR="009D75FA" w:rsidRDefault="009D75FA" w:rsidP="00A67C27">
      <w:pPr>
        <w:pStyle w:val="References"/>
      </w:pPr>
    </w:p>
    <w:p w14:paraId="2AF374FF" w14:textId="77777777" w:rsidR="00A44447" w:rsidRDefault="00A44447" w:rsidP="005C0442">
      <w:pPr>
        <w:pStyle w:val="Judul1"/>
      </w:pPr>
      <w:r>
        <w:t>Ucapan Terimakasih</w:t>
      </w:r>
    </w:p>
    <w:p w14:paraId="58DC20D8" w14:textId="4242729A" w:rsidR="00A44447" w:rsidRDefault="009D75FA" w:rsidP="00A44447">
      <w:r>
        <w:t xml:space="preserve">Terima kasih kami sampaikan kepada pihak Kampus </w:t>
      </w:r>
      <w:r w:rsidR="005C70E7">
        <w:t>Univer</w:t>
      </w:r>
      <w:r w:rsidR="00310B0F">
        <w:t>sitas Mitra Karya</w:t>
      </w:r>
      <w:r w:rsidR="00471BFC">
        <w:t>,</w:t>
      </w:r>
      <w:r w:rsidR="00A33A0F">
        <w:t xml:space="preserve"> terutama pihak LPPM atas diterimanya jurnal kami. Penulisan karya ilmiah ini masih jauh dari sempurna, untuk itu kami selalu terbuka untuk semua masukan dan saran untuk perbaikan-perbaikan kedepan. Semoga karya ilmiah ini dapat dijadikan referensi untuk penelitian yang sama dan dapat memperkaya khasanah ilmu pengetahuan khusunya di bidang ilmu komputer. Terima kasih.</w:t>
      </w:r>
    </w:p>
    <w:sectPr w:rsidR="00A44447" w:rsidSect="00A67C27">
      <w:headerReference w:type="default" r:id="rId14"/>
      <w:footerReference w:type="default" r:id="rId15"/>
      <w:pgSz w:w="11907" w:h="16840" w:code="9"/>
      <w:pgMar w:top="1701" w:right="1701" w:bottom="2268" w:left="1701" w:header="561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9E692F8" w14:textId="77777777" w:rsidR="006F1CAD" w:rsidRDefault="006F1CAD" w:rsidP="008745D1">
      <w:r>
        <w:separator/>
      </w:r>
    </w:p>
  </w:endnote>
  <w:endnote w:type="continuationSeparator" w:id="0">
    <w:p w14:paraId="503CC515" w14:textId="77777777" w:rsidR="006F1CAD" w:rsidRDefault="006F1CAD" w:rsidP="008745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altName w:val="Arial"/>
    <w:panose1 w:val="02020603050405020304"/>
    <w:charset w:val="00"/>
    <w:family w:val="roman"/>
    <w:pitch w:val="variable"/>
    <w:sig w:usb0="00000000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mbria"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2E8B8A" w14:textId="77777777" w:rsidR="00763CAC" w:rsidRDefault="00763CAC">
    <w:pPr>
      <w:pStyle w:val="Footer"/>
      <w:jc w:val="center"/>
    </w:pPr>
    <w:r w:rsidRPr="00C14B48">
      <w:rPr>
        <w:sz w:val="22"/>
      </w:rPr>
      <w:fldChar w:fldCharType="begin"/>
    </w:r>
    <w:r w:rsidRPr="00C14B48">
      <w:rPr>
        <w:sz w:val="22"/>
      </w:rPr>
      <w:instrText xml:space="preserve"> PAGE   \* MERGEFORMAT </w:instrText>
    </w:r>
    <w:r w:rsidRPr="00C14B48">
      <w:rPr>
        <w:sz w:val="22"/>
      </w:rPr>
      <w:fldChar w:fldCharType="separate"/>
    </w:r>
    <w:r w:rsidR="002C4A62">
      <w:rPr>
        <w:noProof/>
        <w:sz w:val="22"/>
      </w:rPr>
      <w:t>1</w:t>
    </w:r>
    <w:r w:rsidRPr="00C14B48">
      <w:rPr>
        <w:sz w:val="22"/>
      </w:rPr>
      <w:fldChar w:fldCharType="end"/>
    </w:r>
  </w:p>
  <w:p w14:paraId="58ABEBB2" w14:textId="77777777" w:rsidR="00763CAC" w:rsidRDefault="00763CA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FB7486D" w14:textId="77777777" w:rsidR="006F1CAD" w:rsidRDefault="006F1CAD" w:rsidP="008745D1">
      <w:r>
        <w:separator/>
      </w:r>
    </w:p>
  </w:footnote>
  <w:footnote w:type="continuationSeparator" w:id="0">
    <w:p w14:paraId="6C6A4B32" w14:textId="77777777" w:rsidR="006F1CAD" w:rsidRDefault="006F1CAD" w:rsidP="008745D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49DE5C5" w14:textId="77777777" w:rsidR="00F76293" w:rsidRDefault="00F76293" w:rsidP="006B3C70">
    <w:pPr>
      <w:pStyle w:val="Header"/>
      <w:spacing w:after="0"/>
      <w:jc w:val="right"/>
      <w:rPr>
        <w:i/>
        <w:sz w:val="20"/>
      </w:rPr>
    </w:pPr>
  </w:p>
  <w:p w14:paraId="58847DE6" w14:textId="77777777" w:rsidR="00763CAC" w:rsidRPr="006B3C70" w:rsidRDefault="002C4A62" w:rsidP="00F76293">
    <w:pPr>
      <w:pStyle w:val="Header"/>
      <w:spacing w:after="0"/>
      <w:jc w:val="right"/>
      <w:rPr>
        <w:i/>
        <w:sz w:val="20"/>
      </w:rPr>
    </w:pPr>
    <w:r>
      <w:rPr>
        <w:i/>
        <w:sz w:val="20"/>
      </w:rPr>
      <w:t>Judul Makalah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D839FC"/>
    <w:multiLevelType w:val="hybridMultilevel"/>
    <w:tmpl w:val="65387732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C80EB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 w15:restartNumberingAfterBreak="0">
    <w:nsid w:val="1CF924C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" w15:restartNumberingAfterBreak="0">
    <w:nsid w:val="1CFD47A5"/>
    <w:multiLevelType w:val="hybridMultilevel"/>
    <w:tmpl w:val="A048740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3AF1A2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5" w15:restartNumberingAfterBreak="0">
    <w:nsid w:val="279B1421"/>
    <w:multiLevelType w:val="hybridMultilevel"/>
    <w:tmpl w:val="EE34E178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B912BD"/>
    <w:multiLevelType w:val="hybridMultilevel"/>
    <w:tmpl w:val="0E3EE4C0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506DEF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8" w15:restartNumberingAfterBreak="0">
    <w:nsid w:val="417203A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9" w15:restartNumberingAfterBreak="0">
    <w:nsid w:val="42D17E4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0" w15:restartNumberingAfterBreak="0">
    <w:nsid w:val="5569563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1" w15:restartNumberingAfterBreak="0">
    <w:nsid w:val="66214C2C"/>
    <w:multiLevelType w:val="multilevel"/>
    <w:tmpl w:val="BDD05C08"/>
    <w:lvl w:ilvl="0">
      <w:start w:val="1"/>
      <w:numFmt w:val="decimal"/>
      <w:pStyle w:val="Judul1"/>
      <w:lvlText w:val="%1."/>
      <w:lvlJc w:val="left"/>
      <w:pPr>
        <w:tabs>
          <w:tab w:val="num" w:pos="624"/>
        </w:tabs>
        <w:ind w:left="624" w:hanging="624"/>
      </w:pPr>
      <w:rPr>
        <w:rFonts w:hint="default"/>
      </w:rPr>
    </w:lvl>
    <w:lvl w:ilvl="1">
      <w:start w:val="1"/>
      <w:numFmt w:val="decimal"/>
      <w:pStyle w:val="Judul2"/>
      <w:lvlText w:val="%1.%2"/>
      <w:lvlJc w:val="left"/>
      <w:pPr>
        <w:tabs>
          <w:tab w:val="num" w:pos="624"/>
        </w:tabs>
        <w:ind w:left="624" w:hanging="624"/>
      </w:pPr>
      <w:rPr>
        <w:rFonts w:hint="default"/>
      </w:rPr>
    </w:lvl>
    <w:lvl w:ilvl="2">
      <w:start w:val="1"/>
      <w:numFmt w:val="decimal"/>
      <w:pStyle w:val="Judul3"/>
      <w:lvlText w:val="%1.%2.%3"/>
      <w:lvlJc w:val="left"/>
      <w:pPr>
        <w:tabs>
          <w:tab w:val="num" w:pos="624"/>
        </w:tabs>
        <w:ind w:left="624" w:hanging="624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78F1763C"/>
    <w:multiLevelType w:val="multilevel"/>
    <w:tmpl w:val="96B423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3"/>
      <w:numFmt w:val="decimal"/>
      <w:isLgl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 w15:restartNumberingAfterBreak="0">
    <w:nsid w:val="799A5497"/>
    <w:multiLevelType w:val="hybridMultilevel"/>
    <w:tmpl w:val="FD6E2D3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7ABC48C0"/>
    <w:multiLevelType w:val="hybridMultilevel"/>
    <w:tmpl w:val="7944A4EE"/>
    <w:lvl w:ilvl="0" w:tplc="0421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8"/>
  </w:num>
  <w:num w:numId="5">
    <w:abstractNumId w:val="2"/>
  </w:num>
  <w:num w:numId="6">
    <w:abstractNumId w:val="4"/>
  </w:num>
  <w:num w:numId="7">
    <w:abstractNumId w:val="12"/>
  </w:num>
  <w:num w:numId="8">
    <w:abstractNumId w:val="7"/>
  </w:num>
  <w:num w:numId="9">
    <w:abstractNumId w:val="3"/>
  </w:num>
  <w:num w:numId="10">
    <w:abstractNumId w:val="13"/>
  </w:num>
  <w:num w:numId="11">
    <w:abstractNumId w:val="11"/>
  </w:num>
  <w:num w:numId="12">
    <w:abstractNumId w:val="14"/>
  </w:num>
  <w:num w:numId="13">
    <w:abstractNumId w:val="6"/>
  </w:num>
  <w:num w:numId="14">
    <w:abstractNumId w:val="5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3"/>
  <w:embedSystemFonts/>
  <w:hideSpellingErrors/>
  <w:hideGrammatical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975DD"/>
    <w:rsid w:val="00003A31"/>
    <w:rsid w:val="00010AC1"/>
    <w:rsid w:val="00010FE5"/>
    <w:rsid w:val="00013AB4"/>
    <w:rsid w:val="000203AD"/>
    <w:rsid w:val="00025CBB"/>
    <w:rsid w:val="00041B16"/>
    <w:rsid w:val="000473A9"/>
    <w:rsid w:val="000478B2"/>
    <w:rsid w:val="00064C66"/>
    <w:rsid w:val="00070893"/>
    <w:rsid w:val="00076F52"/>
    <w:rsid w:val="00080BF1"/>
    <w:rsid w:val="000833ED"/>
    <w:rsid w:val="00094F09"/>
    <w:rsid w:val="000A0C02"/>
    <w:rsid w:val="000A729B"/>
    <w:rsid w:val="000B1CFA"/>
    <w:rsid w:val="000B3E29"/>
    <w:rsid w:val="000B5B26"/>
    <w:rsid w:val="000B7472"/>
    <w:rsid w:val="000C18E5"/>
    <w:rsid w:val="000C3F6E"/>
    <w:rsid w:val="000C41D6"/>
    <w:rsid w:val="000D3BB2"/>
    <w:rsid w:val="000D6869"/>
    <w:rsid w:val="000D6A53"/>
    <w:rsid w:val="000E1E4A"/>
    <w:rsid w:val="000E743B"/>
    <w:rsid w:val="001006C3"/>
    <w:rsid w:val="00107925"/>
    <w:rsid w:val="00115486"/>
    <w:rsid w:val="00116B7E"/>
    <w:rsid w:val="0012250A"/>
    <w:rsid w:val="00124D86"/>
    <w:rsid w:val="00125266"/>
    <w:rsid w:val="0012643C"/>
    <w:rsid w:val="001273DB"/>
    <w:rsid w:val="001279E5"/>
    <w:rsid w:val="00140212"/>
    <w:rsid w:val="00153EDE"/>
    <w:rsid w:val="001602AF"/>
    <w:rsid w:val="0017045E"/>
    <w:rsid w:val="00173738"/>
    <w:rsid w:val="00182580"/>
    <w:rsid w:val="001836CC"/>
    <w:rsid w:val="001914DA"/>
    <w:rsid w:val="00192DAB"/>
    <w:rsid w:val="001964E9"/>
    <w:rsid w:val="00196E47"/>
    <w:rsid w:val="001A18C3"/>
    <w:rsid w:val="001A1E67"/>
    <w:rsid w:val="001A3781"/>
    <w:rsid w:val="001B4036"/>
    <w:rsid w:val="001B7640"/>
    <w:rsid w:val="001C3716"/>
    <w:rsid w:val="001C3A9F"/>
    <w:rsid w:val="001C6EE2"/>
    <w:rsid w:val="001E41B6"/>
    <w:rsid w:val="001E42B0"/>
    <w:rsid w:val="001E478E"/>
    <w:rsid w:val="001E571D"/>
    <w:rsid w:val="001F299F"/>
    <w:rsid w:val="001F2B87"/>
    <w:rsid w:val="00237035"/>
    <w:rsid w:val="00240CD4"/>
    <w:rsid w:val="00243544"/>
    <w:rsid w:val="00244F39"/>
    <w:rsid w:val="002471C5"/>
    <w:rsid w:val="00250DF9"/>
    <w:rsid w:val="002541E4"/>
    <w:rsid w:val="00257D1B"/>
    <w:rsid w:val="002602B8"/>
    <w:rsid w:val="00266129"/>
    <w:rsid w:val="00272293"/>
    <w:rsid w:val="0028244B"/>
    <w:rsid w:val="00292310"/>
    <w:rsid w:val="002947FD"/>
    <w:rsid w:val="00294923"/>
    <w:rsid w:val="00296EF6"/>
    <w:rsid w:val="002A0A2E"/>
    <w:rsid w:val="002A1377"/>
    <w:rsid w:val="002A296D"/>
    <w:rsid w:val="002B2173"/>
    <w:rsid w:val="002B2F1E"/>
    <w:rsid w:val="002C2950"/>
    <w:rsid w:val="002C4A62"/>
    <w:rsid w:val="002D054F"/>
    <w:rsid w:val="002D450E"/>
    <w:rsid w:val="002D69D4"/>
    <w:rsid w:val="002E7116"/>
    <w:rsid w:val="002F4F7F"/>
    <w:rsid w:val="00310B0F"/>
    <w:rsid w:val="003132D8"/>
    <w:rsid w:val="003349CC"/>
    <w:rsid w:val="00345CE5"/>
    <w:rsid w:val="00351093"/>
    <w:rsid w:val="00364B8D"/>
    <w:rsid w:val="0037024E"/>
    <w:rsid w:val="0037200D"/>
    <w:rsid w:val="00374FCC"/>
    <w:rsid w:val="0037680E"/>
    <w:rsid w:val="003771F2"/>
    <w:rsid w:val="00380298"/>
    <w:rsid w:val="003837D0"/>
    <w:rsid w:val="003907D7"/>
    <w:rsid w:val="00392671"/>
    <w:rsid w:val="003A0CC6"/>
    <w:rsid w:val="003A3A11"/>
    <w:rsid w:val="003A3D31"/>
    <w:rsid w:val="003B4E2D"/>
    <w:rsid w:val="003C0B27"/>
    <w:rsid w:val="003C1987"/>
    <w:rsid w:val="003E3BB6"/>
    <w:rsid w:val="003E45AB"/>
    <w:rsid w:val="003E4DBB"/>
    <w:rsid w:val="003F506C"/>
    <w:rsid w:val="00403A2B"/>
    <w:rsid w:val="00407954"/>
    <w:rsid w:val="00411B3C"/>
    <w:rsid w:val="004152CD"/>
    <w:rsid w:val="0042232C"/>
    <w:rsid w:val="0045142B"/>
    <w:rsid w:val="00455367"/>
    <w:rsid w:val="00455751"/>
    <w:rsid w:val="004563DB"/>
    <w:rsid w:val="00471BFC"/>
    <w:rsid w:val="00473511"/>
    <w:rsid w:val="00475ED5"/>
    <w:rsid w:val="004775DB"/>
    <w:rsid w:val="00480E12"/>
    <w:rsid w:val="004B0D91"/>
    <w:rsid w:val="004C5E70"/>
    <w:rsid w:val="004C5FA7"/>
    <w:rsid w:val="004C6326"/>
    <w:rsid w:val="004D2D80"/>
    <w:rsid w:val="004E3A43"/>
    <w:rsid w:val="004F569C"/>
    <w:rsid w:val="00506C2B"/>
    <w:rsid w:val="00510164"/>
    <w:rsid w:val="00515B8C"/>
    <w:rsid w:val="00522408"/>
    <w:rsid w:val="0052620A"/>
    <w:rsid w:val="00534C7F"/>
    <w:rsid w:val="00544516"/>
    <w:rsid w:val="00547F40"/>
    <w:rsid w:val="00552A21"/>
    <w:rsid w:val="00556080"/>
    <w:rsid w:val="00566BBC"/>
    <w:rsid w:val="00567D20"/>
    <w:rsid w:val="00576D0C"/>
    <w:rsid w:val="00581D2C"/>
    <w:rsid w:val="005830EC"/>
    <w:rsid w:val="0059133C"/>
    <w:rsid w:val="00593A6E"/>
    <w:rsid w:val="005B353C"/>
    <w:rsid w:val="005B4CEA"/>
    <w:rsid w:val="005B6203"/>
    <w:rsid w:val="005C0442"/>
    <w:rsid w:val="005C2B7E"/>
    <w:rsid w:val="005C3DA6"/>
    <w:rsid w:val="005C44DA"/>
    <w:rsid w:val="005C70E7"/>
    <w:rsid w:val="005D2966"/>
    <w:rsid w:val="005E0981"/>
    <w:rsid w:val="005E0CBE"/>
    <w:rsid w:val="005F1CB1"/>
    <w:rsid w:val="00603A5B"/>
    <w:rsid w:val="00610C7E"/>
    <w:rsid w:val="00623B60"/>
    <w:rsid w:val="0063607C"/>
    <w:rsid w:val="00681161"/>
    <w:rsid w:val="006860D0"/>
    <w:rsid w:val="006975DD"/>
    <w:rsid w:val="00697B53"/>
    <w:rsid w:val="006B3C70"/>
    <w:rsid w:val="006C1EA0"/>
    <w:rsid w:val="006C291C"/>
    <w:rsid w:val="006C4D2C"/>
    <w:rsid w:val="006C593E"/>
    <w:rsid w:val="006C7D0D"/>
    <w:rsid w:val="006D1744"/>
    <w:rsid w:val="006D726C"/>
    <w:rsid w:val="006E0EBB"/>
    <w:rsid w:val="006E2BB2"/>
    <w:rsid w:val="006E41A5"/>
    <w:rsid w:val="006E53CD"/>
    <w:rsid w:val="006F1CAD"/>
    <w:rsid w:val="007016DD"/>
    <w:rsid w:val="0070306B"/>
    <w:rsid w:val="00705FFF"/>
    <w:rsid w:val="00716156"/>
    <w:rsid w:val="00721E41"/>
    <w:rsid w:val="00732E35"/>
    <w:rsid w:val="007401A6"/>
    <w:rsid w:val="00763CAC"/>
    <w:rsid w:val="00772E42"/>
    <w:rsid w:val="00777BF3"/>
    <w:rsid w:val="00783D8D"/>
    <w:rsid w:val="00786238"/>
    <w:rsid w:val="00786FEA"/>
    <w:rsid w:val="007A084E"/>
    <w:rsid w:val="007B30CA"/>
    <w:rsid w:val="007D3E6C"/>
    <w:rsid w:val="007D6869"/>
    <w:rsid w:val="007E0CEB"/>
    <w:rsid w:val="007F3378"/>
    <w:rsid w:val="008243B7"/>
    <w:rsid w:val="00827E2A"/>
    <w:rsid w:val="00845C05"/>
    <w:rsid w:val="00846599"/>
    <w:rsid w:val="008468AC"/>
    <w:rsid w:val="00853149"/>
    <w:rsid w:val="008720EA"/>
    <w:rsid w:val="008745D1"/>
    <w:rsid w:val="008757EE"/>
    <w:rsid w:val="008778F8"/>
    <w:rsid w:val="008949BF"/>
    <w:rsid w:val="008965ED"/>
    <w:rsid w:val="008D0DFC"/>
    <w:rsid w:val="008D1B71"/>
    <w:rsid w:val="008D2247"/>
    <w:rsid w:val="008E2259"/>
    <w:rsid w:val="008E40A7"/>
    <w:rsid w:val="008F007D"/>
    <w:rsid w:val="008F46F8"/>
    <w:rsid w:val="009130CD"/>
    <w:rsid w:val="00916AE6"/>
    <w:rsid w:val="00924FBC"/>
    <w:rsid w:val="00925CF9"/>
    <w:rsid w:val="00925EC0"/>
    <w:rsid w:val="00940FB9"/>
    <w:rsid w:val="00943E23"/>
    <w:rsid w:val="009514CD"/>
    <w:rsid w:val="009545A1"/>
    <w:rsid w:val="00954E70"/>
    <w:rsid w:val="00960E89"/>
    <w:rsid w:val="009638A2"/>
    <w:rsid w:val="00970AD9"/>
    <w:rsid w:val="009733DC"/>
    <w:rsid w:val="00975411"/>
    <w:rsid w:val="00990E1C"/>
    <w:rsid w:val="009A501D"/>
    <w:rsid w:val="009B195F"/>
    <w:rsid w:val="009B498C"/>
    <w:rsid w:val="009B6391"/>
    <w:rsid w:val="009C048F"/>
    <w:rsid w:val="009D154D"/>
    <w:rsid w:val="009D20C6"/>
    <w:rsid w:val="009D75FA"/>
    <w:rsid w:val="009E081C"/>
    <w:rsid w:val="009F4EF0"/>
    <w:rsid w:val="00A01677"/>
    <w:rsid w:val="00A01939"/>
    <w:rsid w:val="00A05A0B"/>
    <w:rsid w:val="00A13E29"/>
    <w:rsid w:val="00A14139"/>
    <w:rsid w:val="00A21A6F"/>
    <w:rsid w:val="00A21C63"/>
    <w:rsid w:val="00A27623"/>
    <w:rsid w:val="00A33262"/>
    <w:rsid w:val="00A33A0F"/>
    <w:rsid w:val="00A3567E"/>
    <w:rsid w:val="00A44447"/>
    <w:rsid w:val="00A62498"/>
    <w:rsid w:val="00A67C27"/>
    <w:rsid w:val="00A75CC8"/>
    <w:rsid w:val="00A8392B"/>
    <w:rsid w:val="00A92C05"/>
    <w:rsid w:val="00AB5CC9"/>
    <w:rsid w:val="00AD24A4"/>
    <w:rsid w:val="00AD4DFF"/>
    <w:rsid w:val="00AF4082"/>
    <w:rsid w:val="00B01716"/>
    <w:rsid w:val="00B03973"/>
    <w:rsid w:val="00B15525"/>
    <w:rsid w:val="00B15E46"/>
    <w:rsid w:val="00B415D9"/>
    <w:rsid w:val="00B528C5"/>
    <w:rsid w:val="00B5599A"/>
    <w:rsid w:val="00B577DC"/>
    <w:rsid w:val="00B6075C"/>
    <w:rsid w:val="00B75005"/>
    <w:rsid w:val="00B83496"/>
    <w:rsid w:val="00B8577A"/>
    <w:rsid w:val="00B97683"/>
    <w:rsid w:val="00BB0F40"/>
    <w:rsid w:val="00BB50DD"/>
    <w:rsid w:val="00BB52C2"/>
    <w:rsid w:val="00BB6462"/>
    <w:rsid w:val="00BD0BE3"/>
    <w:rsid w:val="00BD4C6C"/>
    <w:rsid w:val="00BE58EE"/>
    <w:rsid w:val="00BF1410"/>
    <w:rsid w:val="00C12EF6"/>
    <w:rsid w:val="00C14B48"/>
    <w:rsid w:val="00C203B9"/>
    <w:rsid w:val="00C40432"/>
    <w:rsid w:val="00C40A3E"/>
    <w:rsid w:val="00C60A36"/>
    <w:rsid w:val="00C717C8"/>
    <w:rsid w:val="00C742EE"/>
    <w:rsid w:val="00C82942"/>
    <w:rsid w:val="00C86811"/>
    <w:rsid w:val="00C93C20"/>
    <w:rsid w:val="00C9640C"/>
    <w:rsid w:val="00CA3DF4"/>
    <w:rsid w:val="00CA4494"/>
    <w:rsid w:val="00CA5813"/>
    <w:rsid w:val="00CB0E90"/>
    <w:rsid w:val="00CB38D7"/>
    <w:rsid w:val="00CB40B3"/>
    <w:rsid w:val="00CB5CC4"/>
    <w:rsid w:val="00CC18B6"/>
    <w:rsid w:val="00CC364C"/>
    <w:rsid w:val="00CC3C09"/>
    <w:rsid w:val="00CD3374"/>
    <w:rsid w:val="00CF3E26"/>
    <w:rsid w:val="00CF5C94"/>
    <w:rsid w:val="00D02870"/>
    <w:rsid w:val="00D06D6C"/>
    <w:rsid w:val="00D10165"/>
    <w:rsid w:val="00D23962"/>
    <w:rsid w:val="00D24823"/>
    <w:rsid w:val="00D32EE7"/>
    <w:rsid w:val="00D3713D"/>
    <w:rsid w:val="00D50CCC"/>
    <w:rsid w:val="00D57352"/>
    <w:rsid w:val="00D636D1"/>
    <w:rsid w:val="00D63ED3"/>
    <w:rsid w:val="00D66160"/>
    <w:rsid w:val="00D73CEA"/>
    <w:rsid w:val="00D75550"/>
    <w:rsid w:val="00D86EF2"/>
    <w:rsid w:val="00DB66F9"/>
    <w:rsid w:val="00DC3674"/>
    <w:rsid w:val="00DD55ED"/>
    <w:rsid w:val="00DF0747"/>
    <w:rsid w:val="00E04963"/>
    <w:rsid w:val="00E075F4"/>
    <w:rsid w:val="00E12CBE"/>
    <w:rsid w:val="00E43D59"/>
    <w:rsid w:val="00E46411"/>
    <w:rsid w:val="00E50371"/>
    <w:rsid w:val="00E64414"/>
    <w:rsid w:val="00EB3CF1"/>
    <w:rsid w:val="00EB41D0"/>
    <w:rsid w:val="00EB4454"/>
    <w:rsid w:val="00EC4685"/>
    <w:rsid w:val="00EC54F7"/>
    <w:rsid w:val="00EC7BFD"/>
    <w:rsid w:val="00ED1D6D"/>
    <w:rsid w:val="00ED3996"/>
    <w:rsid w:val="00ED3A43"/>
    <w:rsid w:val="00ED7002"/>
    <w:rsid w:val="00EF0824"/>
    <w:rsid w:val="00F02EC8"/>
    <w:rsid w:val="00F06D77"/>
    <w:rsid w:val="00F10C49"/>
    <w:rsid w:val="00F17200"/>
    <w:rsid w:val="00F231C6"/>
    <w:rsid w:val="00F26F87"/>
    <w:rsid w:val="00F35AAE"/>
    <w:rsid w:val="00F54B64"/>
    <w:rsid w:val="00F56DC8"/>
    <w:rsid w:val="00F76293"/>
    <w:rsid w:val="00F96812"/>
    <w:rsid w:val="00FA2BB7"/>
    <w:rsid w:val="00FC56EA"/>
    <w:rsid w:val="00FC59D3"/>
    <w:rsid w:val="00FD43C6"/>
    <w:rsid w:val="00FD4E2B"/>
    <w:rsid w:val="00FD77BB"/>
    <w:rsid w:val="00FE0547"/>
    <w:rsid w:val="00FE0B31"/>
    <w:rsid w:val="00FE1035"/>
    <w:rsid w:val="00FE13F7"/>
    <w:rsid w:val="00FE1DED"/>
    <w:rsid w:val="00FF11A9"/>
    <w:rsid w:val="00FF67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281F4AC"/>
  <w15:docId w15:val="{E1079928-3BC1-41CC-B52F-FDD999E955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72E42"/>
    <w:pPr>
      <w:spacing w:after="240"/>
      <w:jc w:val="both"/>
    </w:pPr>
    <w:rPr>
      <w:sz w:val="24"/>
    </w:rPr>
  </w:style>
  <w:style w:type="paragraph" w:styleId="Judul1">
    <w:name w:val="heading 1"/>
    <w:basedOn w:val="Normal"/>
    <w:next w:val="Normal"/>
    <w:link w:val="Judul1KAR"/>
    <w:qFormat/>
    <w:rsid w:val="00A44447"/>
    <w:pPr>
      <w:keepNext/>
      <w:keepLines/>
      <w:numPr>
        <w:numId w:val="11"/>
      </w:numPr>
      <w:spacing w:before="240"/>
      <w:outlineLvl w:val="0"/>
    </w:pPr>
    <w:rPr>
      <w:b/>
      <w:caps/>
      <w:szCs w:val="32"/>
    </w:rPr>
  </w:style>
  <w:style w:type="paragraph" w:styleId="Judul2">
    <w:name w:val="heading 2"/>
    <w:basedOn w:val="Normal"/>
    <w:next w:val="Normal"/>
    <w:link w:val="Judul2KAR"/>
    <w:qFormat/>
    <w:rsid w:val="00AB5CC9"/>
    <w:pPr>
      <w:keepNext/>
      <w:keepLines/>
      <w:numPr>
        <w:ilvl w:val="1"/>
        <w:numId w:val="11"/>
      </w:numPr>
      <w:spacing w:before="240"/>
      <w:outlineLvl w:val="1"/>
    </w:pPr>
    <w:rPr>
      <w:rFonts w:ascii="Cambria" w:hAnsi="Cambria"/>
      <w:b/>
      <w:szCs w:val="26"/>
    </w:rPr>
  </w:style>
  <w:style w:type="paragraph" w:styleId="Judul3">
    <w:name w:val="heading 3"/>
    <w:basedOn w:val="Normal"/>
    <w:next w:val="Normal"/>
    <w:link w:val="Judul3KAR"/>
    <w:qFormat/>
    <w:rsid w:val="000A0C02"/>
    <w:pPr>
      <w:keepNext/>
      <w:keepLines/>
      <w:numPr>
        <w:ilvl w:val="2"/>
        <w:numId w:val="11"/>
      </w:numPr>
      <w:spacing w:before="240" w:after="0"/>
      <w:outlineLvl w:val="2"/>
    </w:pPr>
    <w:rPr>
      <w:rFonts w:ascii="Cambria" w:hAnsi="Cambria"/>
      <w:b/>
      <w:szCs w:val="24"/>
    </w:rPr>
  </w:style>
  <w:style w:type="character" w:default="1" w:styleId="FontParagrafDefaul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TidakAdaDaftar">
    <w:name w:val="No List"/>
    <w:uiPriority w:val="99"/>
    <w:semiHidden/>
    <w:unhideWhenUsed/>
  </w:style>
  <w:style w:type="character" w:styleId="Hyperlink">
    <w:name w:val="Hyperlink"/>
    <w:rsid w:val="002F4F7F"/>
    <w:rPr>
      <w:color w:val="0000FF"/>
      <w:u w:val="single"/>
    </w:rPr>
  </w:style>
  <w:style w:type="paragraph" w:styleId="TeksIsi">
    <w:name w:val="Body Text"/>
    <w:basedOn w:val="Normal"/>
    <w:uiPriority w:val="1"/>
    <w:rsid w:val="00B6075C"/>
    <w:rPr>
      <w:szCs w:val="24"/>
    </w:rPr>
  </w:style>
  <w:style w:type="table" w:styleId="KisiTabel">
    <w:name w:val="Table Grid"/>
    <w:basedOn w:val="TabelNormal"/>
    <w:uiPriority w:val="59"/>
    <w:rsid w:val="004C6326"/>
    <w:pPr>
      <w:jc w:val="both"/>
    </w:pPr>
    <w:rPr>
      <w:rFonts w:ascii="Calibri" w:eastAsia="Calibri" w:hAnsi="Calibri"/>
      <w:sz w:val="22"/>
      <w:szCs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KAR"/>
    <w:uiPriority w:val="99"/>
    <w:unhideWhenUsed/>
    <w:rsid w:val="008745D1"/>
    <w:pPr>
      <w:tabs>
        <w:tab w:val="center" w:pos="4680"/>
        <w:tab w:val="right" w:pos="9360"/>
      </w:tabs>
    </w:pPr>
  </w:style>
  <w:style w:type="character" w:customStyle="1" w:styleId="HeaderKAR">
    <w:name w:val="Header KAR"/>
    <w:link w:val="Header"/>
    <w:uiPriority w:val="99"/>
    <w:rsid w:val="008745D1"/>
    <w:rPr>
      <w:sz w:val="24"/>
    </w:rPr>
  </w:style>
  <w:style w:type="paragraph" w:styleId="Footer">
    <w:name w:val="footer"/>
    <w:basedOn w:val="Normal"/>
    <w:link w:val="FooterKAR"/>
    <w:uiPriority w:val="99"/>
    <w:unhideWhenUsed/>
    <w:rsid w:val="008745D1"/>
    <w:pPr>
      <w:tabs>
        <w:tab w:val="center" w:pos="4680"/>
        <w:tab w:val="right" w:pos="9360"/>
      </w:tabs>
    </w:pPr>
  </w:style>
  <w:style w:type="character" w:customStyle="1" w:styleId="FooterKAR">
    <w:name w:val="Footer KAR"/>
    <w:link w:val="Footer"/>
    <w:uiPriority w:val="99"/>
    <w:rsid w:val="008745D1"/>
    <w:rPr>
      <w:sz w:val="24"/>
    </w:rPr>
  </w:style>
  <w:style w:type="paragraph" w:styleId="TeksBalon">
    <w:name w:val="Balloon Text"/>
    <w:basedOn w:val="Normal"/>
    <w:link w:val="TeksBalonKAR"/>
    <w:uiPriority w:val="99"/>
    <w:semiHidden/>
    <w:unhideWhenUsed/>
    <w:rsid w:val="008745D1"/>
    <w:rPr>
      <w:rFonts w:ascii="Tahoma" w:hAnsi="Tahoma" w:cs="Tahoma"/>
      <w:sz w:val="16"/>
      <w:szCs w:val="16"/>
    </w:rPr>
  </w:style>
  <w:style w:type="character" w:customStyle="1" w:styleId="TeksBalonKAR">
    <w:name w:val="Teks Balon KAR"/>
    <w:link w:val="TeksBalon"/>
    <w:uiPriority w:val="99"/>
    <w:semiHidden/>
    <w:rsid w:val="008745D1"/>
    <w:rPr>
      <w:rFonts w:ascii="Tahoma" w:hAnsi="Tahoma" w:cs="Tahoma"/>
      <w:sz w:val="16"/>
      <w:szCs w:val="16"/>
    </w:rPr>
  </w:style>
  <w:style w:type="paragraph" w:styleId="Judul">
    <w:name w:val="Title"/>
    <w:basedOn w:val="Normal"/>
    <w:next w:val="Normal"/>
    <w:link w:val="JudulKAR"/>
    <w:qFormat/>
    <w:rsid w:val="00EB3CF1"/>
    <w:pPr>
      <w:spacing w:after="360"/>
      <w:contextualSpacing/>
      <w:jc w:val="center"/>
    </w:pPr>
    <w:rPr>
      <w:b/>
      <w:spacing w:val="-10"/>
      <w:kern w:val="28"/>
      <w:sz w:val="32"/>
      <w:szCs w:val="56"/>
    </w:rPr>
  </w:style>
  <w:style w:type="character" w:customStyle="1" w:styleId="JudulKAR">
    <w:name w:val="Judul KAR"/>
    <w:link w:val="Judul"/>
    <w:rsid w:val="00772E42"/>
    <w:rPr>
      <w:rFonts w:eastAsia="Times New Roman" w:cs="Times New Roman"/>
      <w:b/>
      <w:spacing w:val="-10"/>
      <w:kern w:val="28"/>
      <w:sz w:val="32"/>
      <w:szCs w:val="56"/>
    </w:rPr>
  </w:style>
  <w:style w:type="paragraph" w:customStyle="1" w:styleId="Author">
    <w:name w:val="Author"/>
    <w:basedOn w:val="Normal"/>
    <w:qFormat/>
    <w:rsid w:val="00CA4494"/>
    <w:pPr>
      <w:jc w:val="center"/>
    </w:pPr>
    <w:rPr>
      <w:b/>
      <w:sz w:val="26"/>
      <w:szCs w:val="26"/>
    </w:rPr>
  </w:style>
  <w:style w:type="paragraph" w:customStyle="1" w:styleId="Affiliation">
    <w:name w:val="Affiliation"/>
    <w:basedOn w:val="Normal"/>
    <w:qFormat/>
    <w:rsid w:val="00CA4494"/>
    <w:pPr>
      <w:spacing w:after="0"/>
      <w:jc w:val="center"/>
    </w:pPr>
  </w:style>
  <w:style w:type="paragraph" w:customStyle="1" w:styleId="Abstract-header">
    <w:name w:val="Abstract -header"/>
    <w:basedOn w:val="Normal"/>
    <w:qFormat/>
    <w:rsid w:val="00CA4494"/>
    <w:pPr>
      <w:jc w:val="center"/>
    </w:pPr>
    <w:rPr>
      <w:b/>
      <w:caps/>
    </w:rPr>
  </w:style>
  <w:style w:type="paragraph" w:customStyle="1" w:styleId="Abstract">
    <w:name w:val="Abstract"/>
    <w:basedOn w:val="Normal"/>
    <w:qFormat/>
    <w:rsid w:val="000A0C02"/>
    <w:pPr>
      <w:autoSpaceDE w:val="0"/>
      <w:autoSpaceDN w:val="0"/>
      <w:adjustRightInd w:val="0"/>
      <w:ind w:left="624" w:right="624"/>
    </w:pPr>
    <w:rPr>
      <w:sz w:val="20"/>
      <w:lang w:val="id-ID"/>
    </w:rPr>
  </w:style>
  <w:style w:type="paragraph" w:customStyle="1" w:styleId="Keywords">
    <w:name w:val="Keywords"/>
    <w:basedOn w:val="Normal"/>
    <w:qFormat/>
    <w:rsid w:val="000A0C02"/>
    <w:pPr>
      <w:autoSpaceDE w:val="0"/>
      <w:autoSpaceDN w:val="0"/>
      <w:adjustRightInd w:val="0"/>
      <w:ind w:left="624" w:right="624"/>
    </w:pPr>
    <w:rPr>
      <w:bCs/>
      <w:iCs/>
      <w:sz w:val="20"/>
    </w:rPr>
  </w:style>
  <w:style w:type="character" w:customStyle="1" w:styleId="Judul1KAR">
    <w:name w:val="Judul 1 KAR"/>
    <w:link w:val="Judul1"/>
    <w:rsid w:val="00A44447"/>
    <w:rPr>
      <w:rFonts w:eastAsia="Times New Roman" w:cs="Times New Roman"/>
      <w:b/>
      <w:caps/>
      <w:sz w:val="24"/>
      <w:szCs w:val="32"/>
    </w:rPr>
  </w:style>
  <w:style w:type="character" w:customStyle="1" w:styleId="Judul2KAR">
    <w:name w:val="Judul 2 KAR"/>
    <w:link w:val="Judul2"/>
    <w:rsid w:val="00AB5CC9"/>
    <w:rPr>
      <w:rFonts w:ascii="Cambria" w:eastAsia="Times New Roman" w:hAnsi="Cambria" w:cs="Times New Roman"/>
      <w:b/>
      <w:sz w:val="24"/>
      <w:szCs w:val="26"/>
    </w:rPr>
  </w:style>
  <w:style w:type="character" w:customStyle="1" w:styleId="Judul3KAR">
    <w:name w:val="Judul 3 KAR"/>
    <w:link w:val="Judul3"/>
    <w:rsid w:val="000A0C02"/>
    <w:rPr>
      <w:rFonts w:ascii="Cambria" w:eastAsia="Times New Roman" w:hAnsi="Cambria" w:cs="Times New Roman"/>
      <w:b/>
      <w:sz w:val="24"/>
      <w:szCs w:val="24"/>
    </w:rPr>
  </w:style>
  <w:style w:type="paragraph" w:styleId="DaftarParagraf">
    <w:name w:val="List Paragraph"/>
    <w:basedOn w:val="Normal"/>
    <w:uiPriority w:val="34"/>
    <w:qFormat/>
    <w:rsid w:val="000A0C02"/>
    <w:pPr>
      <w:ind w:left="720"/>
      <w:contextualSpacing/>
    </w:pPr>
  </w:style>
  <w:style w:type="paragraph" w:styleId="Keterangan">
    <w:name w:val="caption"/>
    <w:basedOn w:val="Normal"/>
    <w:next w:val="Normal"/>
    <w:uiPriority w:val="35"/>
    <w:unhideWhenUsed/>
    <w:qFormat/>
    <w:rsid w:val="00ED3996"/>
    <w:pPr>
      <w:spacing w:before="240" w:after="120"/>
      <w:jc w:val="center"/>
    </w:pPr>
    <w:rPr>
      <w:b/>
      <w:iCs/>
      <w:sz w:val="22"/>
      <w:szCs w:val="18"/>
    </w:rPr>
  </w:style>
  <w:style w:type="paragraph" w:customStyle="1" w:styleId="Table-content">
    <w:name w:val="Table -content"/>
    <w:basedOn w:val="Normal"/>
    <w:qFormat/>
    <w:rsid w:val="005F1CB1"/>
    <w:pPr>
      <w:spacing w:after="0"/>
    </w:pPr>
    <w:rPr>
      <w:sz w:val="22"/>
    </w:rPr>
  </w:style>
  <w:style w:type="paragraph" w:customStyle="1" w:styleId="Table-header">
    <w:name w:val="Table -header"/>
    <w:basedOn w:val="Table-content"/>
    <w:qFormat/>
    <w:rsid w:val="005C0442"/>
    <w:pPr>
      <w:jc w:val="center"/>
    </w:pPr>
    <w:rPr>
      <w:b/>
    </w:rPr>
  </w:style>
  <w:style w:type="paragraph" w:customStyle="1" w:styleId="References">
    <w:name w:val="References"/>
    <w:basedOn w:val="Normal"/>
    <w:qFormat/>
    <w:rsid w:val="00A67C27"/>
    <w:pPr>
      <w:spacing w:after="120"/>
      <w:ind w:left="624" w:hanging="624"/>
    </w:pPr>
    <w:rPr>
      <w:bCs/>
    </w:rPr>
  </w:style>
  <w:style w:type="paragraph" w:styleId="TeksCatatanAkhir">
    <w:name w:val="endnote text"/>
    <w:basedOn w:val="Normal"/>
    <w:link w:val="TeksCatatanAkhirKAR"/>
    <w:uiPriority w:val="99"/>
    <w:semiHidden/>
    <w:unhideWhenUsed/>
    <w:rsid w:val="002A296D"/>
    <w:pPr>
      <w:spacing w:after="0"/>
    </w:pPr>
    <w:rPr>
      <w:sz w:val="20"/>
    </w:rPr>
  </w:style>
  <w:style w:type="character" w:customStyle="1" w:styleId="TeksCatatanAkhirKAR">
    <w:name w:val="Teks Catatan Akhir KAR"/>
    <w:basedOn w:val="FontParagrafDefault"/>
    <w:link w:val="TeksCatatanAkhir"/>
    <w:uiPriority w:val="99"/>
    <w:semiHidden/>
    <w:rsid w:val="002A296D"/>
  </w:style>
  <w:style w:type="character" w:styleId="ReferensiCatatanAkhir">
    <w:name w:val="endnote reference"/>
    <w:uiPriority w:val="99"/>
    <w:semiHidden/>
    <w:unhideWhenUsed/>
    <w:rsid w:val="002A296D"/>
    <w:rPr>
      <w:vertAlign w:val="superscript"/>
    </w:rPr>
  </w:style>
  <w:style w:type="paragraph" w:styleId="TeksCatatanKaki">
    <w:name w:val="footnote text"/>
    <w:basedOn w:val="Normal"/>
    <w:link w:val="TeksCatatanKakiKAR"/>
    <w:uiPriority w:val="99"/>
    <w:semiHidden/>
    <w:unhideWhenUsed/>
    <w:rsid w:val="002A296D"/>
    <w:pPr>
      <w:spacing w:after="0"/>
    </w:pPr>
    <w:rPr>
      <w:sz w:val="20"/>
    </w:rPr>
  </w:style>
  <w:style w:type="character" w:customStyle="1" w:styleId="TeksCatatanKakiKAR">
    <w:name w:val="Teks Catatan Kaki KAR"/>
    <w:basedOn w:val="FontParagrafDefault"/>
    <w:link w:val="TeksCatatanKaki"/>
    <w:uiPriority w:val="99"/>
    <w:semiHidden/>
    <w:rsid w:val="002A296D"/>
  </w:style>
  <w:style w:type="character" w:styleId="ReferensiCatatanKaki">
    <w:name w:val="footnote reference"/>
    <w:uiPriority w:val="99"/>
    <w:semiHidden/>
    <w:unhideWhenUsed/>
    <w:rsid w:val="002A296D"/>
    <w:rPr>
      <w:vertAlign w:val="superscript"/>
    </w:rPr>
  </w:style>
  <w:style w:type="character" w:styleId="SebutanYangBelumTerselesaikan">
    <w:name w:val="Unresolved Mention"/>
    <w:basedOn w:val="FontParagrafDefault"/>
    <w:uiPriority w:val="99"/>
    <w:semiHidden/>
    <w:unhideWhenUsed/>
    <w:rsid w:val="008D0DFC"/>
    <w:rPr>
      <w:color w:val="605E5C"/>
      <w:shd w:val="clear" w:color="auto" w:fill="E1DFDD"/>
    </w:rPr>
  </w:style>
  <w:style w:type="table" w:styleId="TabelBiasa2">
    <w:name w:val="Plain Table 2"/>
    <w:basedOn w:val="TabelNormal"/>
    <w:uiPriority w:val="42"/>
    <w:rsid w:val="002A0A2E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003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829015">
          <w:marLeft w:val="0"/>
          <w:marRight w:val="0"/>
          <w:marTop w:val="0"/>
          <w:marBottom w:val="0"/>
          <w:divBdr>
            <w:top w:val="single" w:sz="12" w:space="0" w:color="D2D2D2"/>
            <w:left w:val="single" w:sz="12" w:space="0" w:color="D2D2D2"/>
            <w:bottom w:val="single" w:sz="12" w:space="0" w:color="D2D2D2"/>
            <w:right w:val="single" w:sz="12" w:space="0" w:color="D2D2D2"/>
          </w:divBdr>
          <w:divsChild>
            <w:div w:id="155473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038366">
              <w:marLeft w:val="60"/>
              <w:marRight w:val="60"/>
              <w:marTop w:val="60"/>
              <w:marBottom w:val="1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296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beiharira@gmail.com" TargetMode="External" /><Relationship Id="rId13" Type="http://schemas.openxmlformats.org/officeDocument/2006/relationships/image" Target="media/image3.png" /><Relationship Id="rId3" Type="http://schemas.openxmlformats.org/officeDocument/2006/relationships/styles" Target="styles.xml" /><Relationship Id="rId7" Type="http://schemas.openxmlformats.org/officeDocument/2006/relationships/endnotes" Target="endnotes.xml" /><Relationship Id="rId12" Type="http://schemas.openxmlformats.org/officeDocument/2006/relationships/image" Target="media/image2.png" /><Relationship Id="rId17" Type="http://schemas.openxmlformats.org/officeDocument/2006/relationships/theme" Target="theme/theme1.xml" /><Relationship Id="rId2" Type="http://schemas.openxmlformats.org/officeDocument/2006/relationships/numbering" Target="numbering.xml" /><Relationship Id="rId16" Type="http://schemas.openxmlformats.org/officeDocument/2006/relationships/fontTable" Target="fontTable.xml" /><Relationship Id="rId1" Type="http://schemas.openxmlformats.org/officeDocument/2006/relationships/customXml" Target="../customXml/item1.xml" /><Relationship Id="rId6" Type="http://schemas.openxmlformats.org/officeDocument/2006/relationships/footnotes" Target="footnotes.xml" /><Relationship Id="rId11" Type="http://schemas.openxmlformats.org/officeDocument/2006/relationships/hyperlink" Target="https://2.bp.blogspot.com/-ticnD2ZKjP4/VzwL62ZkjiI/AAAAAAAAAKg/aJm6QQd9yJ8r8qvoVq__17ehcQ_N5ve8QCK4B/s1600/2.PNG" TargetMode="External" /><Relationship Id="rId5" Type="http://schemas.openxmlformats.org/officeDocument/2006/relationships/webSettings" Target="webSettings.xml" /><Relationship Id="rId15" Type="http://schemas.openxmlformats.org/officeDocument/2006/relationships/footer" Target="footer1.xml" /><Relationship Id="rId10" Type="http://schemas.openxmlformats.org/officeDocument/2006/relationships/oleObject" Target="embeddings/oleObject1.bin" /><Relationship Id="rId4" Type="http://schemas.openxmlformats.org/officeDocument/2006/relationships/settings" Target="settings.xml" /><Relationship Id="rId9" Type="http://schemas.openxmlformats.org/officeDocument/2006/relationships/image" Target="media/image1.emf" /><Relationship Id="rId14" Type="http://schemas.openxmlformats.org/officeDocument/2006/relationships/header" Target="header1.xml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B1673A-1496-4BCD-BB54-2871163F3F4E}">
  <ds:schemaRefs>
    <ds:schemaRef ds:uri="http://schemas.openxmlformats.org/officeDocument/2006/bibliography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6</Pages>
  <Words>1385</Words>
  <Characters>7899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Makalah ACE 2017</vt:lpstr>
    </vt:vector>
  </TitlesOfParts>
  <Company>UGM</Company>
  <LinksUpToDate>false</LinksUpToDate>
  <CharactersWithSpaces>9266</CharactersWithSpaces>
  <SharedDoc>false</SharedDoc>
  <HLinks>
    <vt:vector size="6" baseType="variant">
      <vt:variant>
        <vt:i4>7340116</vt:i4>
      </vt:variant>
      <vt:variant>
        <vt:i4>0</vt:i4>
      </vt:variant>
      <vt:variant>
        <vt:i4>0</vt:i4>
      </vt:variant>
      <vt:variant>
        <vt:i4>5</vt:i4>
      </vt:variant>
      <vt:variant>
        <vt:lpwstr>mailto:citra@gmai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Makalah ACE 2017</dc:title>
  <dc:creator>Benny Hidayat</dc:creator>
  <dc:description>Ini adalah template untuk makalah ACE Conference diselenggarakan oleh Jurusan Teknik Sipil Universitas Andalas</dc:description>
  <cp:lastModifiedBy>henstmikckr63@gmail.com</cp:lastModifiedBy>
  <cp:revision>24</cp:revision>
  <cp:lastPrinted>2009-03-06T09:18:00Z</cp:lastPrinted>
  <dcterms:created xsi:type="dcterms:W3CDTF">2020-08-07T01:59:00Z</dcterms:created>
  <dcterms:modified xsi:type="dcterms:W3CDTF">2021-03-15T11:26:00Z</dcterms:modified>
</cp:coreProperties>
</file>